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6BE964" w14:textId="77777777" w:rsidR="00F55057" w:rsidRPr="0007524E" w:rsidRDefault="00F55057" w:rsidP="00F55057">
      <w:pPr>
        <w:pStyle w:val="CRCoverPage"/>
        <w:tabs>
          <w:tab w:val="right" w:pos="9639"/>
        </w:tabs>
        <w:spacing w:after="0"/>
        <w:rPr>
          <w:b/>
          <w:noProof/>
          <w:sz w:val="24"/>
        </w:rPr>
      </w:pPr>
      <w:bookmarkStart w:id="0" w:name="_Toc67919012"/>
      <w:bookmarkStart w:id="1" w:name="_Toc96459996"/>
      <w:r>
        <w:rPr>
          <w:b/>
          <w:noProof/>
          <w:sz w:val="24"/>
        </w:rPr>
        <w:t>3GPP TSG-</w:t>
      </w:r>
      <w:r w:rsidRPr="0007524E">
        <w:rPr>
          <w:b/>
          <w:noProof/>
          <w:sz w:val="24"/>
        </w:rPr>
        <w:t>WG4</w:t>
      </w:r>
      <w:r>
        <w:rPr>
          <w:b/>
          <w:noProof/>
          <w:sz w:val="24"/>
        </w:rPr>
        <w:t xml:space="preserve"> Meeting #</w:t>
      </w:r>
      <w:r w:rsidRPr="0007524E">
        <w:rPr>
          <w:b/>
          <w:noProof/>
          <w:sz w:val="24"/>
        </w:rPr>
        <w:t>120-e</w:t>
      </w:r>
      <w:r w:rsidRPr="0007524E">
        <w:rPr>
          <w:b/>
          <w:noProof/>
          <w:sz w:val="24"/>
        </w:rPr>
        <w:tab/>
      </w:r>
      <w:r>
        <w:rPr>
          <w:b/>
          <w:noProof/>
          <w:sz w:val="24"/>
        </w:rPr>
        <w:t>S4-221035</w:t>
      </w:r>
    </w:p>
    <w:p w14:paraId="7AE572FF" w14:textId="77777777" w:rsidR="00F55057" w:rsidRDefault="00F55057" w:rsidP="00F55057">
      <w:pPr>
        <w:pStyle w:val="CRCoverPage"/>
        <w:outlineLvl w:val="0"/>
        <w:rPr>
          <w:b/>
          <w:noProof/>
          <w:sz w:val="24"/>
        </w:rPr>
      </w:pPr>
      <w:r w:rsidRPr="0007524E">
        <w:rPr>
          <w:b/>
          <w:noProof/>
          <w:sz w:val="24"/>
        </w:rPr>
        <w:t>Online</w:t>
      </w:r>
      <w:r>
        <w:rPr>
          <w:b/>
          <w:noProof/>
          <w:sz w:val="24"/>
        </w:rPr>
        <w:t xml:space="preserve">, </w:t>
      </w:r>
      <w:r w:rsidRPr="0007524E">
        <w:rPr>
          <w:b/>
          <w:noProof/>
          <w:sz w:val="24"/>
        </w:rPr>
        <w:t>17</w:t>
      </w:r>
      <w:r>
        <w:rPr>
          <w:b/>
          <w:noProof/>
          <w:sz w:val="24"/>
        </w:rPr>
        <w:t xml:space="preserve"> – 16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55057" w14:paraId="080AEAA2" w14:textId="77777777" w:rsidTr="004F070A">
        <w:tc>
          <w:tcPr>
            <w:tcW w:w="9641" w:type="dxa"/>
            <w:gridSpan w:val="9"/>
            <w:tcBorders>
              <w:top w:val="single" w:sz="4" w:space="0" w:color="auto"/>
              <w:left w:val="single" w:sz="4" w:space="0" w:color="auto"/>
              <w:right w:val="single" w:sz="4" w:space="0" w:color="auto"/>
            </w:tcBorders>
          </w:tcPr>
          <w:p w14:paraId="4F79A064" w14:textId="77777777" w:rsidR="00F55057" w:rsidRDefault="00F55057" w:rsidP="004F070A">
            <w:pPr>
              <w:pStyle w:val="CRCoverPage"/>
              <w:spacing w:after="0"/>
              <w:jc w:val="right"/>
              <w:rPr>
                <w:i/>
                <w:noProof/>
              </w:rPr>
            </w:pPr>
            <w:r>
              <w:rPr>
                <w:i/>
                <w:noProof/>
                <w:sz w:val="14"/>
              </w:rPr>
              <w:t>CR-Form-v12.2</w:t>
            </w:r>
          </w:p>
        </w:tc>
      </w:tr>
      <w:tr w:rsidR="00F55057" w14:paraId="68E6E079" w14:textId="77777777" w:rsidTr="004F070A">
        <w:tc>
          <w:tcPr>
            <w:tcW w:w="9641" w:type="dxa"/>
            <w:gridSpan w:val="9"/>
            <w:tcBorders>
              <w:left w:val="single" w:sz="4" w:space="0" w:color="auto"/>
              <w:right w:val="single" w:sz="4" w:space="0" w:color="auto"/>
            </w:tcBorders>
          </w:tcPr>
          <w:p w14:paraId="25D7F536" w14:textId="4F636741" w:rsidR="00F55057" w:rsidRDefault="005B1AED" w:rsidP="004F070A">
            <w:pPr>
              <w:pStyle w:val="CRCoverPage"/>
              <w:spacing w:after="0"/>
              <w:jc w:val="center"/>
              <w:rPr>
                <w:noProof/>
              </w:rPr>
            </w:pPr>
            <w:r w:rsidRPr="005B1AED">
              <w:rPr>
                <w:b/>
                <w:noProof/>
                <w:sz w:val="32"/>
                <w:highlight w:val="yellow"/>
              </w:rPr>
              <w:t>DRAFT</w:t>
            </w:r>
            <w:r>
              <w:rPr>
                <w:b/>
                <w:noProof/>
                <w:sz w:val="32"/>
              </w:rPr>
              <w:t xml:space="preserve"> </w:t>
            </w:r>
            <w:r w:rsidR="00F55057">
              <w:rPr>
                <w:b/>
                <w:noProof/>
                <w:sz w:val="32"/>
              </w:rPr>
              <w:t>CHANGE REQUEST</w:t>
            </w:r>
          </w:p>
        </w:tc>
      </w:tr>
      <w:tr w:rsidR="00F55057" w14:paraId="007105FB" w14:textId="77777777" w:rsidTr="004F070A">
        <w:tc>
          <w:tcPr>
            <w:tcW w:w="9641" w:type="dxa"/>
            <w:gridSpan w:val="9"/>
            <w:tcBorders>
              <w:left w:val="single" w:sz="4" w:space="0" w:color="auto"/>
              <w:right w:val="single" w:sz="4" w:space="0" w:color="auto"/>
            </w:tcBorders>
          </w:tcPr>
          <w:p w14:paraId="7C3E6336" w14:textId="77777777" w:rsidR="00F55057" w:rsidRDefault="00F55057" w:rsidP="004F070A">
            <w:pPr>
              <w:pStyle w:val="CRCoverPage"/>
              <w:spacing w:after="0"/>
              <w:rPr>
                <w:noProof/>
                <w:sz w:val="8"/>
                <w:szCs w:val="8"/>
              </w:rPr>
            </w:pPr>
          </w:p>
        </w:tc>
      </w:tr>
      <w:tr w:rsidR="00F55057" w14:paraId="56C61ADA" w14:textId="77777777" w:rsidTr="004F070A">
        <w:tc>
          <w:tcPr>
            <w:tcW w:w="142" w:type="dxa"/>
            <w:tcBorders>
              <w:left w:val="single" w:sz="4" w:space="0" w:color="auto"/>
            </w:tcBorders>
          </w:tcPr>
          <w:p w14:paraId="0AFF2F4D" w14:textId="77777777" w:rsidR="00F55057" w:rsidRDefault="00F55057" w:rsidP="004F070A">
            <w:pPr>
              <w:pStyle w:val="CRCoverPage"/>
              <w:spacing w:after="0"/>
              <w:jc w:val="right"/>
              <w:rPr>
                <w:noProof/>
              </w:rPr>
            </w:pPr>
          </w:p>
        </w:tc>
        <w:tc>
          <w:tcPr>
            <w:tcW w:w="1559" w:type="dxa"/>
            <w:shd w:val="pct30" w:color="FFFF00" w:fill="auto"/>
          </w:tcPr>
          <w:p w14:paraId="7AC64A87" w14:textId="77777777" w:rsidR="00F55057" w:rsidRPr="00410371" w:rsidRDefault="00F55057" w:rsidP="004F070A">
            <w:pPr>
              <w:pStyle w:val="CRCoverPage"/>
              <w:spacing w:after="0"/>
              <w:jc w:val="center"/>
              <w:rPr>
                <w:b/>
                <w:noProof/>
                <w:sz w:val="28"/>
              </w:rPr>
            </w:pPr>
            <w:r>
              <w:rPr>
                <w:b/>
                <w:noProof/>
                <w:sz w:val="28"/>
              </w:rPr>
              <w:t>26.998</w:t>
            </w:r>
          </w:p>
        </w:tc>
        <w:tc>
          <w:tcPr>
            <w:tcW w:w="709" w:type="dxa"/>
          </w:tcPr>
          <w:p w14:paraId="2426132B" w14:textId="77777777" w:rsidR="00F55057" w:rsidRDefault="00F55057" w:rsidP="004F070A">
            <w:pPr>
              <w:pStyle w:val="CRCoverPage"/>
              <w:spacing w:after="0"/>
              <w:jc w:val="center"/>
              <w:rPr>
                <w:noProof/>
              </w:rPr>
            </w:pPr>
            <w:r>
              <w:rPr>
                <w:b/>
                <w:noProof/>
                <w:sz w:val="28"/>
              </w:rPr>
              <w:t>CR</w:t>
            </w:r>
          </w:p>
        </w:tc>
        <w:tc>
          <w:tcPr>
            <w:tcW w:w="1276" w:type="dxa"/>
            <w:shd w:val="pct30" w:color="FFFF00" w:fill="auto"/>
          </w:tcPr>
          <w:p w14:paraId="63BA2D10" w14:textId="77777777" w:rsidR="00F55057" w:rsidRPr="00410371" w:rsidRDefault="00F55057" w:rsidP="004F070A">
            <w:pPr>
              <w:pStyle w:val="CRCoverPage"/>
              <w:spacing w:after="0"/>
              <w:rPr>
                <w:noProof/>
              </w:rPr>
            </w:pPr>
            <w:r w:rsidRPr="0007524E">
              <w:rPr>
                <w:b/>
                <w:noProof/>
                <w:sz w:val="28"/>
                <w:highlight w:val="yellow"/>
              </w:rPr>
              <w:t>tbd</w:t>
            </w:r>
          </w:p>
        </w:tc>
        <w:tc>
          <w:tcPr>
            <w:tcW w:w="709" w:type="dxa"/>
          </w:tcPr>
          <w:p w14:paraId="785FB3D9" w14:textId="77777777" w:rsidR="00F55057" w:rsidRDefault="00F55057" w:rsidP="004F070A">
            <w:pPr>
              <w:pStyle w:val="CRCoverPage"/>
              <w:tabs>
                <w:tab w:val="right" w:pos="625"/>
              </w:tabs>
              <w:spacing w:after="0"/>
              <w:jc w:val="center"/>
              <w:rPr>
                <w:noProof/>
              </w:rPr>
            </w:pPr>
            <w:r>
              <w:rPr>
                <w:b/>
                <w:bCs/>
                <w:noProof/>
                <w:sz w:val="28"/>
              </w:rPr>
              <w:t>rev</w:t>
            </w:r>
          </w:p>
        </w:tc>
        <w:tc>
          <w:tcPr>
            <w:tcW w:w="992" w:type="dxa"/>
            <w:shd w:val="pct30" w:color="FFFF00" w:fill="auto"/>
          </w:tcPr>
          <w:p w14:paraId="0A838166" w14:textId="77777777" w:rsidR="00F55057" w:rsidRPr="00410371" w:rsidRDefault="00F55057" w:rsidP="004F070A">
            <w:pPr>
              <w:pStyle w:val="CRCoverPage"/>
              <w:spacing w:after="0"/>
              <w:jc w:val="center"/>
              <w:rPr>
                <w:b/>
                <w:noProof/>
              </w:rPr>
            </w:pPr>
            <w:fldSimple w:instr=" DOCPROPERTY  Revision  \* MERGEFORMAT "/>
            <w:r>
              <w:rPr>
                <w:b/>
                <w:noProof/>
                <w:sz w:val="28"/>
              </w:rPr>
              <w:t>0</w:t>
            </w:r>
          </w:p>
        </w:tc>
        <w:tc>
          <w:tcPr>
            <w:tcW w:w="2410" w:type="dxa"/>
          </w:tcPr>
          <w:p w14:paraId="7207D961" w14:textId="77777777" w:rsidR="00F55057" w:rsidRDefault="00F55057" w:rsidP="004F070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22B4857" w14:textId="77777777" w:rsidR="00F55057" w:rsidRPr="00410371" w:rsidRDefault="00F55057" w:rsidP="004F070A">
            <w:pPr>
              <w:pStyle w:val="CRCoverPage"/>
              <w:spacing w:after="0"/>
              <w:jc w:val="center"/>
              <w:rPr>
                <w:noProof/>
                <w:sz w:val="28"/>
              </w:rPr>
            </w:pPr>
            <w:r>
              <w:rPr>
                <w:b/>
                <w:noProof/>
                <w:sz w:val="28"/>
              </w:rPr>
              <w:t>17.0.0</w:t>
            </w:r>
          </w:p>
        </w:tc>
        <w:tc>
          <w:tcPr>
            <w:tcW w:w="143" w:type="dxa"/>
            <w:tcBorders>
              <w:right w:val="single" w:sz="4" w:space="0" w:color="auto"/>
            </w:tcBorders>
          </w:tcPr>
          <w:p w14:paraId="4182ECE0" w14:textId="77777777" w:rsidR="00F55057" w:rsidRDefault="00F55057" w:rsidP="004F070A">
            <w:pPr>
              <w:pStyle w:val="CRCoverPage"/>
              <w:spacing w:after="0"/>
              <w:rPr>
                <w:noProof/>
              </w:rPr>
            </w:pPr>
          </w:p>
        </w:tc>
      </w:tr>
      <w:tr w:rsidR="00F55057" w14:paraId="0403B21A" w14:textId="77777777" w:rsidTr="004F070A">
        <w:tc>
          <w:tcPr>
            <w:tcW w:w="9641" w:type="dxa"/>
            <w:gridSpan w:val="9"/>
            <w:tcBorders>
              <w:left w:val="single" w:sz="4" w:space="0" w:color="auto"/>
              <w:right w:val="single" w:sz="4" w:space="0" w:color="auto"/>
            </w:tcBorders>
          </w:tcPr>
          <w:p w14:paraId="0900EFFF" w14:textId="77777777" w:rsidR="00F55057" w:rsidRDefault="00F55057" w:rsidP="004F070A">
            <w:pPr>
              <w:pStyle w:val="CRCoverPage"/>
              <w:spacing w:after="0"/>
              <w:rPr>
                <w:noProof/>
              </w:rPr>
            </w:pPr>
          </w:p>
        </w:tc>
      </w:tr>
      <w:tr w:rsidR="00F55057" w14:paraId="1696A3B8" w14:textId="77777777" w:rsidTr="004F070A">
        <w:tc>
          <w:tcPr>
            <w:tcW w:w="9641" w:type="dxa"/>
            <w:gridSpan w:val="9"/>
            <w:tcBorders>
              <w:top w:val="single" w:sz="4" w:space="0" w:color="auto"/>
            </w:tcBorders>
          </w:tcPr>
          <w:p w14:paraId="1CD44638" w14:textId="77777777" w:rsidR="00F55057" w:rsidRPr="00F25D98" w:rsidRDefault="00F55057" w:rsidP="004F070A">
            <w:pPr>
              <w:pStyle w:val="CRCoverPage"/>
              <w:spacing w:after="0"/>
              <w:jc w:val="center"/>
              <w:rPr>
                <w:rFonts w:cs="Arial"/>
                <w:i/>
                <w:noProof/>
              </w:rPr>
            </w:pPr>
            <w:r w:rsidRPr="00F25D98">
              <w:rPr>
                <w:rFonts w:cs="Arial"/>
                <w:i/>
                <w:noProof/>
              </w:rPr>
              <w:t xml:space="preserve">For </w:t>
            </w:r>
            <w:hyperlink r:id="rId9" w:anchor="_blank" w:history="1">
              <w:r w:rsidRPr="00F25D98">
                <w:rPr>
                  <w:rStyle w:val="Lienhypertexte"/>
                  <w:rFonts w:cs="Arial"/>
                  <w:b/>
                  <w:i/>
                  <w:noProof/>
                  <w:color w:val="FF0000"/>
                </w:rPr>
                <w:t>HE</w:t>
              </w:r>
              <w:bookmarkStart w:id="2" w:name="_Hlt497126619"/>
              <w:r w:rsidRPr="00F25D98">
                <w:rPr>
                  <w:rStyle w:val="Lienhypertexte"/>
                  <w:rFonts w:cs="Arial"/>
                  <w:b/>
                  <w:i/>
                  <w:noProof/>
                  <w:color w:val="FF0000"/>
                </w:rPr>
                <w:t>L</w:t>
              </w:r>
              <w:bookmarkEnd w:id="2"/>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Lienhypertexte"/>
                  <w:rFonts w:cs="Arial"/>
                  <w:i/>
                  <w:noProof/>
                </w:rPr>
                <w:t>http://www.3gpp.org/Change-Requests</w:t>
              </w:r>
            </w:hyperlink>
            <w:r w:rsidRPr="00F25D98">
              <w:rPr>
                <w:rFonts w:cs="Arial"/>
                <w:i/>
                <w:noProof/>
              </w:rPr>
              <w:t>.</w:t>
            </w:r>
          </w:p>
        </w:tc>
      </w:tr>
      <w:tr w:rsidR="00F55057" w14:paraId="043CB323" w14:textId="77777777" w:rsidTr="004F070A">
        <w:tc>
          <w:tcPr>
            <w:tcW w:w="9641" w:type="dxa"/>
            <w:gridSpan w:val="9"/>
          </w:tcPr>
          <w:p w14:paraId="2C13875D" w14:textId="77777777" w:rsidR="00F55057" w:rsidRDefault="00F55057" w:rsidP="004F070A">
            <w:pPr>
              <w:pStyle w:val="CRCoverPage"/>
              <w:spacing w:after="0"/>
              <w:rPr>
                <w:noProof/>
                <w:sz w:val="8"/>
                <w:szCs w:val="8"/>
              </w:rPr>
            </w:pPr>
          </w:p>
        </w:tc>
      </w:tr>
    </w:tbl>
    <w:p w14:paraId="27B0E99B" w14:textId="77777777" w:rsidR="00F55057" w:rsidRDefault="00F55057" w:rsidP="00F5505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55057" w14:paraId="4322B1CF" w14:textId="77777777" w:rsidTr="004F070A">
        <w:tc>
          <w:tcPr>
            <w:tcW w:w="2835" w:type="dxa"/>
          </w:tcPr>
          <w:p w14:paraId="48FEB95F" w14:textId="77777777" w:rsidR="00F55057" w:rsidRDefault="00F55057" w:rsidP="004F070A">
            <w:pPr>
              <w:pStyle w:val="CRCoverPage"/>
              <w:tabs>
                <w:tab w:val="right" w:pos="2751"/>
              </w:tabs>
              <w:spacing w:after="0"/>
              <w:rPr>
                <w:b/>
                <w:i/>
                <w:noProof/>
              </w:rPr>
            </w:pPr>
            <w:r>
              <w:rPr>
                <w:b/>
                <w:i/>
                <w:noProof/>
              </w:rPr>
              <w:t>Proposed change affects:</w:t>
            </w:r>
          </w:p>
        </w:tc>
        <w:tc>
          <w:tcPr>
            <w:tcW w:w="1418" w:type="dxa"/>
          </w:tcPr>
          <w:p w14:paraId="6F1A5816" w14:textId="77777777" w:rsidR="00F55057" w:rsidRDefault="00F55057" w:rsidP="004F070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0B23761" w14:textId="77777777" w:rsidR="00F55057" w:rsidRDefault="00F55057" w:rsidP="004F070A">
            <w:pPr>
              <w:pStyle w:val="CRCoverPage"/>
              <w:spacing w:after="0"/>
              <w:jc w:val="center"/>
              <w:rPr>
                <w:b/>
                <w:caps/>
                <w:noProof/>
              </w:rPr>
            </w:pPr>
          </w:p>
        </w:tc>
        <w:tc>
          <w:tcPr>
            <w:tcW w:w="709" w:type="dxa"/>
            <w:tcBorders>
              <w:left w:val="single" w:sz="4" w:space="0" w:color="auto"/>
            </w:tcBorders>
          </w:tcPr>
          <w:p w14:paraId="300379F4" w14:textId="77777777" w:rsidR="00F55057" w:rsidRDefault="00F55057" w:rsidP="004F070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6A46D5" w14:textId="77777777" w:rsidR="00F55057" w:rsidRDefault="00F55057" w:rsidP="004F070A">
            <w:pPr>
              <w:pStyle w:val="CRCoverPage"/>
              <w:spacing w:after="0"/>
              <w:jc w:val="center"/>
              <w:rPr>
                <w:b/>
                <w:caps/>
                <w:noProof/>
              </w:rPr>
            </w:pPr>
            <w:r>
              <w:rPr>
                <w:b/>
                <w:caps/>
                <w:noProof/>
              </w:rPr>
              <w:t>x</w:t>
            </w:r>
          </w:p>
        </w:tc>
        <w:tc>
          <w:tcPr>
            <w:tcW w:w="2126" w:type="dxa"/>
          </w:tcPr>
          <w:p w14:paraId="582C0DE7" w14:textId="77777777" w:rsidR="00F55057" w:rsidRDefault="00F55057" w:rsidP="004F070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1E3D6C" w14:textId="77777777" w:rsidR="00F55057" w:rsidRDefault="00F55057" w:rsidP="004F070A">
            <w:pPr>
              <w:pStyle w:val="CRCoverPage"/>
              <w:spacing w:after="0"/>
              <w:jc w:val="center"/>
              <w:rPr>
                <w:b/>
                <w:caps/>
                <w:noProof/>
              </w:rPr>
            </w:pPr>
          </w:p>
        </w:tc>
        <w:tc>
          <w:tcPr>
            <w:tcW w:w="1418" w:type="dxa"/>
            <w:tcBorders>
              <w:left w:val="nil"/>
            </w:tcBorders>
          </w:tcPr>
          <w:p w14:paraId="7C271E4A" w14:textId="77777777" w:rsidR="00F55057" w:rsidRDefault="00F55057" w:rsidP="004F070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C1F6B8" w14:textId="77777777" w:rsidR="00F55057" w:rsidRDefault="00F55057" w:rsidP="004F070A">
            <w:pPr>
              <w:pStyle w:val="CRCoverPage"/>
              <w:spacing w:after="0"/>
              <w:jc w:val="center"/>
              <w:rPr>
                <w:b/>
                <w:bCs/>
                <w:caps/>
                <w:noProof/>
              </w:rPr>
            </w:pPr>
          </w:p>
        </w:tc>
      </w:tr>
    </w:tbl>
    <w:p w14:paraId="250C182F" w14:textId="77777777" w:rsidR="00F55057" w:rsidRDefault="00F55057" w:rsidP="00F5505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55057" w14:paraId="4F78E5B3" w14:textId="77777777" w:rsidTr="004F070A">
        <w:tc>
          <w:tcPr>
            <w:tcW w:w="9640" w:type="dxa"/>
            <w:gridSpan w:val="11"/>
          </w:tcPr>
          <w:p w14:paraId="5C088F93" w14:textId="77777777" w:rsidR="00F55057" w:rsidRDefault="00F55057" w:rsidP="004F070A">
            <w:pPr>
              <w:pStyle w:val="CRCoverPage"/>
              <w:spacing w:after="0"/>
              <w:rPr>
                <w:noProof/>
                <w:sz w:val="8"/>
                <w:szCs w:val="8"/>
              </w:rPr>
            </w:pPr>
          </w:p>
        </w:tc>
      </w:tr>
      <w:tr w:rsidR="00F55057" w14:paraId="20E8D035" w14:textId="77777777" w:rsidTr="004F070A">
        <w:tc>
          <w:tcPr>
            <w:tcW w:w="1843" w:type="dxa"/>
            <w:tcBorders>
              <w:top w:val="single" w:sz="4" w:space="0" w:color="auto"/>
              <w:left w:val="single" w:sz="4" w:space="0" w:color="auto"/>
            </w:tcBorders>
          </w:tcPr>
          <w:p w14:paraId="6C10E20F" w14:textId="77777777" w:rsidR="00F55057" w:rsidRDefault="00F55057" w:rsidP="004F070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BD5814" w14:textId="77777777" w:rsidR="00F55057" w:rsidRDefault="00F55057" w:rsidP="004F070A">
            <w:pPr>
              <w:pStyle w:val="CRCoverPage"/>
              <w:spacing w:after="0"/>
              <w:ind w:left="100"/>
              <w:rPr>
                <w:noProof/>
              </w:rPr>
            </w:pPr>
            <w:r>
              <w:rPr>
                <w:noProof/>
              </w:rPr>
              <w:t>Editorial r</w:t>
            </w:r>
            <w:r w:rsidR="006A6D9F">
              <w:rPr>
                <w:noProof/>
              </w:rPr>
              <w:t>eview of TR 26.998 on audio aspects</w:t>
            </w:r>
          </w:p>
        </w:tc>
      </w:tr>
      <w:tr w:rsidR="00F55057" w14:paraId="53C3A6B2" w14:textId="77777777" w:rsidTr="004F070A">
        <w:tc>
          <w:tcPr>
            <w:tcW w:w="1843" w:type="dxa"/>
            <w:tcBorders>
              <w:left w:val="single" w:sz="4" w:space="0" w:color="auto"/>
            </w:tcBorders>
          </w:tcPr>
          <w:p w14:paraId="1E884C09" w14:textId="77777777" w:rsidR="00F55057" w:rsidRDefault="00F55057" w:rsidP="004F070A">
            <w:pPr>
              <w:pStyle w:val="CRCoverPage"/>
              <w:spacing w:after="0"/>
              <w:rPr>
                <w:b/>
                <w:i/>
                <w:noProof/>
                <w:sz w:val="8"/>
                <w:szCs w:val="8"/>
              </w:rPr>
            </w:pPr>
          </w:p>
        </w:tc>
        <w:tc>
          <w:tcPr>
            <w:tcW w:w="7797" w:type="dxa"/>
            <w:gridSpan w:val="10"/>
            <w:tcBorders>
              <w:right w:val="single" w:sz="4" w:space="0" w:color="auto"/>
            </w:tcBorders>
          </w:tcPr>
          <w:p w14:paraId="6DD9B362" w14:textId="77777777" w:rsidR="00F55057" w:rsidRDefault="00F55057" w:rsidP="004F070A">
            <w:pPr>
              <w:pStyle w:val="CRCoverPage"/>
              <w:spacing w:after="0"/>
              <w:rPr>
                <w:noProof/>
                <w:sz w:val="8"/>
                <w:szCs w:val="8"/>
              </w:rPr>
            </w:pPr>
          </w:p>
        </w:tc>
      </w:tr>
      <w:tr w:rsidR="00F55057" w14:paraId="6E836207" w14:textId="77777777" w:rsidTr="004F070A">
        <w:tc>
          <w:tcPr>
            <w:tcW w:w="1843" w:type="dxa"/>
            <w:tcBorders>
              <w:left w:val="single" w:sz="4" w:space="0" w:color="auto"/>
            </w:tcBorders>
          </w:tcPr>
          <w:p w14:paraId="13DECA51" w14:textId="77777777" w:rsidR="00F55057" w:rsidRDefault="00F55057" w:rsidP="004F070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043C1F" w14:textId="77777777" w:rsidR="00F55057" w:rsidRDefault="006A6D9F" w:rsidP="004F070A">
            <w:pPr>
              <w:pStyle w:val="CRCoverPage"/>
              <w:spacing w:after="0"/>
              <w:ind w:left="100"/>
              <w:rPr>
                <w:noProof/>
              </w:rPr>
            </w:pPr>
            <w:r>
              <w:t>Rapporteur (</w:t>
            </w:r>
            <w:r w:rsidR="00F55057">
              <w:t>Orange</w:t>
            </w:r>
            <w:r>
              <w:t>)</w:t>
            </w:r>
          </w:p>
        </w:tc>
      </w:tr>
      <w:tr w:rsidR="00F55057" w14:paraId="210FE128" w14:textId="77777777" w:rsidTr="004F070A">
        <w:tc>
          <w:tcPr>
            <w:tcW w:w="1843" w:type="dxa"/>
            <w:tcBorders>
              <w:left w:val="single" w:sz="4" w:space="0" w:color="auto"/>
            </w:tcBorders>
          </w:tcPr>
          <w:p w14:paraId="41548E8B" w14:textId="77777777" w:rsidR="00F55057" w:rsidRDefault="00F55057" w:rsidP="004F070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3ED48D4" w14:textId="77777777" w:rsidR="00F55057" w:rsidRDefault="00F55057" w:rsidP="004F070A">
            <w:pPr>
              <w:pStyle w:val="CRCoverPage"/>
              <w:spacing w:after="0"/>
              <w:ind w:left="100"/>
              <w:rPr>
                <w:noProof/>
              </w:rPr>
            </w:pPr>
            <w:r>
              <w:t>S4</w:t>
            </w:r>
          </w:p>
        </w:tc>
      </w:tr>
      <w:tr w:rsidR="00F55057" w14:paraId="7EFA2D0C" w14:textId="77777777" w:rsidTr="004F070A">
        <w:tc>
          <w:tcPr>
            <w:tcW w:w="1843" w:type="dxa"/>
            <w:tcBorders>
              <w:left w:val="single" w:sz="4" w:space="0" w:color="auto"/>
            </w:tcBorders>
          </w:tcPr>
          <w:p w14:paraId="793D83D5" w14:textId="77777777" w:rsidR="00F55057" w:rsidRDefault="00F55057" w:rsidP="004F070A">
            <w:pPr>
              <w:pStyle w:val="CRCoverPage"/>
              <w:spacing w:after="0"/>
              <w:rPr>
                <w:b/>
                <w:i/>
                <w:noProof/>
                <w:sz w:val="8"/>
                <w:szCs w:val="8"/>
              </w:rPr>
            </w:pPr>
          </w:p>
        </w:tc>
        <w:tc>
          <w:tcPr>
            <w:tcW w:w="7797" w:type="dxa"/>
            <w:gridSpan w:val="10"/>
            <w:tcBorders>
              <w:right w:val="single" w:sz="4" w:space="0" w:color="auto"/>
            </w:tcBorders>
          </w:tcPr>
          <w:p w14:paraId="47F78D72" w14:textId="77777777" w:rsidR="00F55057" w:rsidRDefault="00F55057" w:rsidP="004F070A">
            <w:pPr>
              <w:pStyle w:val="CRCoverPage"/>
              <w:spacing w:after="0"/>
              <w:rPr>
                <w:noProof/>
                <w:sz w:val="8"/>
                <w:szCs w:val="8"/>
              </w:rPr>
            </w:pPr>
          </w:p>
        </w:tc>
      </w:tr>
      <w:tr w:rsidR="00F55057" w14:paraId="5B2C7F37" w14:textId="77777777" w:rsidTr="004F070A">
        <w:tc>
          <w:tcPr>
            <w:tcW w:w="1843" w:type="dxa"/>
            <w:tcBorders>
              <w:left w:val="single" w:sz="4" w:space="0" w:color="auto"/>
            </w:tcBorders>
          </w:tcPr>
          <w:p w14:paraId="5E9F0F02" w14:textId="77777777" w:rsidR="00F55057" w:rsidRDefault="00F55057" w:rsidP="004F070A">
            <w:pPr>
              <w:pStyle w:val="CRCoverPage"/>
              <w:tabs>
                <w:tab w:val="right" w:pos="1759"/>
              </w:tabs>
              <w:spacing w:after="0"/>
              <w:rPr>
                <w:b/>
                <w:i/>
                <w:noProof/>
              </w:rPr>
            </w:pPr>
            <w:r>
              <w:rPr>
                <w:b/>
                <w:i/>
                <w:noProof/>
              </w:rPr>
              <w:t>Work item code:</w:t>
            </w:r>
          </w:p>
        </w:tc>
        <w:tc>
          <w:tcPr>
            <w:tcW w:w="3686" w:type="dxa"/>
            <w:gridSpan w:val="5"/>
            <w:shd w:val="pct30" w:color="FFFF00" w:fill="auto"/>
          </w:tcPr>
          <w:p w14:paraId="170F9E10" w14:textId="77777777" w:rsidR="00F55057" w:rsidRDefault="006A6D9F" w:rsidP="004F070A">
            <w:pPr>
              <w:pStyle w:val="CRCoverPage"/>
              <w:spacing w:after="0"/>
              <w:ind w:left="100"/>
              <w:rPr>
                <w:noProof/>
              </w:rPr>
            </w:pPr>
            <w:r>
              <w:t>FS_Audio_5GSTAR</w:t>
            </w:r>
          </w:p>
        </w:tc>
        <w:tc>
          <w:tcPr>
            <w:tcW w:w="567" w:type="dxa"/>
            <w:tcBorders>
              <w:left w:val="nil"/>
            </w:tcBorders>
          </w:tcPr>
          <w:p w14:paraId="4D2F9996" w14:textId="77777777" w:rsidR="00F55057" w:rsidRDefault="00F55057" w:rsidP="004F070A">
            <w:pPr>
              <w:pStyle w:val="CRCoverPage"/>
              <w:spacing w:after="0"/>
              <w:ind w:right="100"/>
              <w:rPr>
                <w:noProof/>
              </w:rPr>
            </w:pPr>
          </w:p>
        </w:tc>
        <w:tc>
          <w:tcPr>
            <w:tcW w:w="1417" w:type="dxa"/>
            <w:gridSpan w:val="3"/>
            <w:tcBorders>
              <w:left w:val="nil"/>
            </w:tcBorders>
          </w:tcPr>
          <w:p w14:paraId="3623FE2A" w14:textId="77777777" w:rsidR="00F55057" w:rsidRDefault="00F55057" w:rsidP="004F070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DDA4F9A" w14:textId="77777777" w:rsidR="00F55057" w:rsidRDefault="00F55057" w:rsidP="004F070A">
            <w:pPr>
              <w:pStyle w:val="CRCoverPage"/>
              <w:spacing w:after="0"/>
              <w:ind w:left="100"/>
              <w:rPr>
                <w:noProof/>
              </w:rPr>
            </w:pPr>
            <w:r>
              <w:t>2022-08-1</w:t>
            </w:r>
            <w:r w:rsidR="00085921">
              <w:t>1</w:t>
            </w:r>
          </w:p>
        </w:tc>
      </w:tr>
      <w:tr w:rsidR="00F55057" w14:paraId="25EEC6AE" w14:textId="77777777" w:rsidTr="004F070A">
        <w:tc>
          <w:tcPr>
            <w:tcW w:w="1843" w:type="dxa"/>
            <w:tcBorders>
              <w:left w:val="single" w:sz="4" w:space="0" w:color="auto"/>
            </w:tcBorders>
          </w:tcPr>
          <w:p w14:paraId="55194AA1" w14:textId="77777777" w:rsidR="00F55057" w:rsidRDefault="00F55057" w:rsidP="004F070A">
            <w:pPr>
              <w:pStyle w:val="CRCoverPage"/>
              <w:spacing w:after="0"/>
              <w:rPr>
                <w:b/>
                <w:i/>
                <w:noProof/>
                <w:sz w:val="8"/>
                <w:szCs w:val="8"/>
              </w:rPr>
            </w:pPr>
          </w:p>
        </w:tc>
        <w:tc>
          <w:tcPr>
            <w:tcW w:w="1986" w:type="dxa"/>
            <w:gridSpan w:val="4"/>
          </w:tcPr>
          <w:p w14:paraId="4650E0AC" w14:textId="77777777" w:rsidR="00F55057" w:rsidRDefault="00F55057" w:rsidP="004F070A">
            <w:pPr>
              <w:pStyle w:val="CRCoverPage"/>
              <w:spacing w:after="0"/>
              <w:rPr>
                <w:noProof/>
                <w:sz w:val="8"/>
                <w:szCs w:val="8"/>
              </w:rPr>
            </w:pPr>
          </w:p>
        </w:tc>
        <w:tc>
          <w:tcPr>
            <w:tcW w:w="2267" w:type="dxa"/>
            <w:gridSpan w:val="2"/>
          </w:tcPr>
          <w:p w14:paraId="27C80CB0" w14:textId="77777777" w:rsidR="00F55057" w:rsidRDefault="00F55057" w:rsidP="004F070A">
            <w:pPr>
              <w:pStyle w:val="CRCoverPage"/>
              <w:spacing w:after="0"/>
              <w:rPr>
                <w:noProof/>
                <w:sz w:val="8"/>
                <w:szCs w:val="8"/>
              </w:rPr>
            </w:pPr>
          </w:p>
        </w:tc>
        <w:tc>
          <w:tcPr>
            <w:tcW w:w="1417" w:type="dxa"/>
            <w:gridSpan w:val="3"/>
          </w:tcPr>
          <w:p w14:paraId="409B8C7C" w14:textId="77777777" w:rsidR="00F55057" w:rsidRDefault="00F55057" w:rsidP="004F070A">
            <w:pPr>
              <w:pStyle w:val="CRCoverPage"/>
              <w:spacing w:after="0"/>
              <w:rPr>
                <w:noProof/>
                <w:sz w:val="8"/>
                <w:szCs w:val="8"/>
              </w:rPr>
            </w:pPr>
          </w:p>
        </w:tc>
        <w:tc>
          <w:tcPr>
            <w:tcW w:w="2127" w:type="dxa"/>
            <w:tcBorders>
              <w:right w:val="single" w:sz="4" w:space="0" w:color="auto"/>
            </w:tcBorders>
          </w:tcPr>
          <w:p w14:paraId="2A695501" w14:textId="77777777" w:rsidR="00F55057" w:rsidRDefault="00F55057" w:rsidP="004F070A">
            <w:pPr>
              <w:pStyle w:val="CRCoverPage"/>
              <w:spacing w:after="0"/>
              <w:rPr>
                <w:noProof/>
                <w:sz w:val="8"/>
                <w:szCs w:val="8"/>
              </w:rPr>
            </w:pPr>
          </w:p>
        </w:tc>
      </w:tr>
      <w:tr w:rsidR="00F55057" w14:paraId="34738FA6" w14:textId="77777777" w:rsidTr="004F070A">
        <w:trPr>
          <w:cantSplit/>
        </w:trPr>
        <w:tc>
          <w:tcPr>
            <w:tcW w:w="1843" w:type="dxa"/>
            <w:tcBorders>
              <w:left w:val="single" w:sz="4" w:space="0" w:color="auto"/>
            </w:tcBorders>
          </w:tcPr>
          <w:p w14:paraId="5448C758" w14:textId="77777777" w:rsidR="00F55057" w:rsidRDefault="00F55057" w:rsidP="004F070A">
            <w:pPr>
              <w:pStyle w:val="CRCoverPage"/>
              <w:tabs>
                <w:tab w:val="right" w:pos="1759"/>
              </w:tabs>
              <w:spacing w:after="0"/>
              <w:rPr>
                <w:b/>
                <w:i/>
                <w:noProof/>
              </w:rPr>
            </w:pPr>
            <w:r>
              <w:rPr>
                <w:b/>
                <w:i/>
                <w:noProof/>
              </w:rPr>
              <w:t>Category:</w:t>
            </w:r>
          </w:p>
        </w:tc>
        <w:tc>
          <w:tcPr>
            <w:tcW w:w="851" w:type="dxa"/>
            <w:shd w:val="pct30" w:color="FFFF00" w:fill="auto"/>
          </w:tcPr>
          <w:p w14:paraId="07145569" w14:textId="77777777" w:rsidR="00F55057" w:rsidRDefault="00F55057" w:rsidP="004F070A">
            <w:pPr>
              <w:pStyle w:val="CRCoverPage"/>
              <w:spacing w:after="0"/>
              <w:ind w:left="100" w:right="-609"/>
              <w:rPr>
                <w:b/>
                <w:noProof/>
              </w:rPr>
            </w:pPr>
            <w:r>
              <w:rPr>
                <w:b/>
                <w:noProof/>
              </w:rPr>
              <w:t>B</w:t>
            </w:r>
          </w:p>
        </w:tc>
        <w:tc>
          <w:tcPr>
            <w:tcW w:w="3402" w:type="dxa"/>
            <w:gridSpan w:val="5"/>
            <w:tcBorders>
              <w:left w:val="nil"/>
            </w:tcBorders>
          </w:tcPr>
          <w:p w14:paraId="321D59D6" w14:textId="77777777" w:rsidR="00F55057" w:rsidRDefault="00F55057" w:rsidP="004F070A">
            <w:pPr>
              <w:pStyle w:val="CRCoverPage"/>
              <w:spacing w:after="0"/>
              <w:rPr>
                <w:noProof/>
              </w:rPr>
            </w:pPr>
          </w:p>
        </w:tc>
        <w:tc>
          <w:tcPr>
            <w:tcW w:w="1417" w:type="dxa"/>
            <w:gridSpan w:val="3"/>
            <w:tcBorders>
              <w:left w:val="nil"/>
            </w:tcBorders>
          </w:tcPr>
          <w:p w14:paraId="2B0C4587" w14:textId="77777777" w:rsidR="00F55057" w:rsidRDefault="00F55057" w:rsidP="004F070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D41D45" w14:textId="77777777" w:rsidR="00F55057" w:rsidRDefault="00F55057" w:rsidP="004F070A">
            <w:pPr>
              <w:pStyle w:val="CRCoverPage"/>
              <w:spacing w:after="0"/>
              <w:ind w:left="100"/>
              <w:rPr>
                <w:noProof/>
              </w:rPr>
            </w:pPr>
            <w:fldSimple w:instr=" DOCPROPERTY  Release  \* MERGEFORMAT ">
              <w:r>
                <w:rPr>
                  <w:noProof/>
                </w:rPr>
                <w:t>18</w:t>
              </w:r>
            </w:fldSimple>
          </w:p>
        </w:tc>
      </w:tr>
      <w:tr w:rsidR="00F55057" w14:paraId="2B6A098E" w14:textId="77777777" w:rsidTr="004F070A">
        <w:tc>
          <w:tcPr>
            <w:tcW w:w="1843" w:type="dxa"/>
            <w:tcBorders>
              <w:left w:val="single" w:sz="4" w:space="0" w:color="auto"/>
              <w:bottom w:val="single" w:sz="4" w:space="0" w:color="auto"/>
            </w:tcBorders>
          </w:tcPr>
          <w:p w14:paraId="505A93E4" w14:textId="77777777" w:rsidR="00F55057" w:rsidRDefault="00F55057" w:rsidP="004F070A">
            <w:pPr>
              <w:pStyle w:val="CRCoverPage"/>
              <w:spacing w:after="0"/>
              <w:rPr>
                <w:b/>
                <w:i/>
                <w:noProof/>
              </w:rPr>
            </w:pPr>
          </w:p>
        </w:tc>
        <w:tc>
          <w:tcPr>
            <w:tcW w:w="4677" w:type="dxa"/>
            <w:gridSpan w:val="8"/>
            <w:tcBorders>
              <w:bottom w:val="single" w:sz="4" w:space="0" w:color="auto"/>
            </w:tcBorders>
          </w:tcPr>
          <w:p w14:paraId="3DE881B2" w14:textId="77777777" w:rsidR="00F55057" w:rsidRDefault="00F55057" w:rsidP="004F070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BC46AC6" w14:textId="77777777" w:rsidR="00F55057" w:rsidRDefault="00F55057" w:rsidP="004F070A">
            <w:pPr>
              <w:pStyle w:val="CRCoverPage"/>
              <w:rPr>
                <w:noProof/>
              </w:rPr>
            </w:pPr>
            <w:r>
              <w:rPr>
                <w:noProof/>
                <w:sz w:val="18"/>
              </w:rPr>
              <w:t>Detailed explanations of the above categories can</w:t>
            </w:r>
            <w:r>
              <w:rPr>
                <w:noProof/>
                <w:sz w:val="18"/>
              </w:rPr>
              <w:br/>
              <w:t xml:space="preserve">be found in 3GPP </w:t>
            </w:r>
            <w:hyperlink r:id="rId11"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5940F0FD" w14:textId="77777777" w:rsidR="00F55057" w:rsidRPr="007C2097" w:rsidRDefault="00F55057" w:rsidP="004F070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55057" w14:paraId="1CAC295C" w14:textId="77777777" w:rsidTr="004F070A">
        <w:tc>
          <w:tcPr>
            <w:tcW w:w="1843" w:type="dxa"/>
          </w:tcPr>
          <w:p w14:paraId="1DFD58CA" w14:textId="77777777" w:rsidR="00F55057" w:rsidRDefault="00F55057" w:rsidP="004F070A">
            <w:pPr>
              <w:pStyle w:val="CRCoverPage"/>
              <w:spacing w:after="0"/>
              <w:rPr>
                <w:b/>
                <w:i/>
                <w:noProof/>
                <w:sz w:val="8"/>
                <w:szCs w:val="8"/>
              </w:rPr>
            </w:pPr>
          </w:p>
        </w:tc>
        <w:tc>
          <w:tcPr>
            <w:tcW w:w="7797" w:type="dxa"/>
            <w:gridSpan w:val="10"/>
          </w:tcPr>
          <w:p w14:paraId="1B440CCF" w14:textId="77777777" w:rsidR="00F55057" w:rsidRDefault="00F55057" w:rsidP="004F070A">
            <w:pPr>
              <w:pStyle w:val="CRCoverPage"/>
              <w:spacing w:after="0"/>
              <w:rPr>
                <w:noProof/>
                <w:sz w:val="8"/>
                <w:szCs w:val="8"/>
              </w:rPr>
            </w:pPr>
          </w:p>
        </w:tc>
      </w:tr>
      <w:tr w:rsidR="00F55057" w14:paraId="0A8E42F2" w14:textId="77777777" w:rsidTr="004F070A">
        <w:tc>
          <w:tcPr>
            <w:tcW w:w="2694" w:type="dxa"/>
            <w:gridSpan w:val="2"/>
            <w:tcBorders>
              <w:top w:val="single" w:sz="4" w:space="0" w:color="auto"/>
              <w:left w:val="single" w:sz="4" w:space="0" w:color="auto"/>
            </w:tcBorders>
          </w:tcPr>
          <w:p w14:paraId="13BB5ED4" w14:textId="77777777" w:rsidR="00F55057" w:rsidRDefault="00F55057" w:rsidP="004F07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31AB88" w14:textId="77777777" w:rsidR="00F55057" w:rsidRDefault="00F55057" w:rsidP="004F070A">
            <w:pPr>
              <w:pStyle w:val="CRCoverPage"/>
              <w:spacing w:after="0"/>
              <w:ind w:left="100"/>
              <w:rPr>
                <w:noProof/>
              </w:rPr>
            </w:pPr>
          </w:p>
        </w:tc>
      </w:tr>
      <w:tr w:rsidR="00F55057" w14:paraId="15ADC7C6" w14:textId="77777777" w:rsidTr="004F070A">
        <w:tc>
          <w:tcPr>
            <w:tcW w:w="2694" w:type="dxa"/>
            <w:gridSpan w:val="2"/>
            <w:tcBorders>
              <w:left w:val="single" w:sz="4" w:space="0" w:color="auto"/>
            </w:tcBorders>
          </w:tcPr>
          <w:p w14:paraId="0EAAFCC8" w14:textId="77777777" w:rsidR="00F55057" w:rsidRDefault="00F55057" w:rsidP="004F070A">
            <w:pPr>
              <w:pStyle w:val="CRCoverPage"/>
              <w:spacing w:after="0"/>
              <w:rPr>
                <w:b/>
                <w:i/>
                <w:noProof/>
                <w:sz w:val="8"/>
                <w:szCs w:val="8"/>
              </w:rPr>
            </w:pPr>
          </w:p>
        </w:tc>
        <w:tc>
          <w:tcPr>
            <w:tcW w:w="6946" w:type="dxa"/>
            <w:gridSpan w:val="9"/>
            <w:tcBorders>
              <w:right w:val="single" w:sz="4" w:space="0" w:color="auto"/>
            </w:tcBorders>
          </w:tcPr>
          <w:p w14:paraId="50B04757" w14:textId="77777777" w:rsidR="00F55057" w:rsidRDefault="00F55057" w:rsidP="004F070A">
            <w:pPr>
              <w:pStyle w:val="CRCoverPage"/>
              <w:spacing w:after="0"/>
              <w:rPr>
                <w:noProof/>
                <w:sz w:val="8"/>
                <w:szCs w:val="8"/>
              </w:rPr>
            </w:pPr>
          </w:p>
        </w:tc>
      </w:tr>
      <w:tr w:rsidR="00F55057" w14:paraId="6D92985C" w14:textId="77777777" w:rsidTr="00370923">
        <w:trPr>
          <w:trHeight w:val="694"/>
        </w:trPr>
        <w:tc>
          <w:tcPr>
            <w:tcW w:w="2694" w:type="dxa"/>
            <w:gridSpan w:val="2"/>
            <w:tcBorders>
              <w:left w:val="single" w:sz="4" w:space="0" w:color="auto"/>
            </w:tcBorders>
          </w:tcPr>
          <w:p w14:paraId="46D5B160" w14:textId="77777777" w:rsidR="00F55057" w:rsidRDefault="00F55057" w:rsidP="004F07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F027D6E" w14:textId="77777777" w:rsidR="00F55057" w:rsidRDefault="006A6D9F" w:rsidP="004F070A">
            <w:pPr>
              <w:pStyle w:val="CRCoverPage"/>
              <w:spacing w:after="0"/>
              <w:ind w:left="100"/>
              <w:rPr>
                <w:noProof/>
              </w:rPr>
            </w:pPr>
            <w:r>
              <w:t>Preliminary clarifications and placeholders</w:t>
            </w:r>
          </w:p>
        </w:tc>
      </w:tr>
      <w:tr w:rsidR="00F55057" w14:paraId="62284574" w14:textId="77777777" w:rsidTr="004F070A">
        <w:tc>
          <w:tcPr>
            <w:tcW w:w="2694" w:type="dxa"/>
            <w:gridSpan w:val="2"/>
            <w:tcBorders>
              <w:left w:val="single" w:sz="4" w:space="0" w:color="auto"/>
            </w:tcBorders>
          </w:tcPr>
          <w:p w14:paraId="2BEBF27D" w14:textId="77777777" w:rsidR="00F55057" w:rsidRDefault="00F55057" w:rsidP="004F070A">
            <w:pPr>
              <w:pStyle w:val="CRCoverPage"/>
              <w:spacing w:after="0"/>
              <w:rPr>
                <w:b/>
                <w:i/>
                <w:noProof/>
                <w:sz w:val="8"/>
                <w:szCs w:val="8"/>
              </w:rPr>
            </w:pPr>
          </w:p>
        </w:tc>
        <w:tc>
          <w:tcPr>
            <w:tcW w:w="6946" w:type="dxa"/>
            <w:gridSpan w:val="9"/>
            <w:tcBorders>
              <w:right w:val="single" w:sz="4" w:space="0" w:color="auto"/>
            </w:tcBorders>
          </w:tcPr>
          <w:p w14:paraId="15C28300" w14:textId="77777777" w:rsidR="00F55057" w:rsidRDefault="00F55057" w:rsidP="004F070A">
            <w:pPr>
              <w:pStyle w:val="CRCoverPage"/>
              <w:spacing w:after="0"/>
              <w:rPr>
                <w:noProof/>
                <w:sz w:val="8"/>
                <w:szCs w:val="8"/>
              </w:rPr>
            </w:pPr>
          </w:p>
        </w:tc>
      </w:tr>
      <w:tr w:rsidR="00F55057" w14:paraId="78BB0265" w14:textId="77777777" w:rsidTr="004F070A">
        <w:tc>
          <w:tcPr>
            <w:tcW w:w="2694" w:type="dxa"/>
            <w:gridSpan w:val="2"/>
            <w:tcBorders>
              <w:left w:val="single" w:sz="4" w:space="0" w:color="auto"/>
              <w:bottom w:val="single" w:sz="4" w:space="0" w:color="auto"/>
            </w:tcBorders>
          </w:tcPr>
          <w:p w14:paraId="3DFD64A8" w14:textId="77777777" w:rsidR="00F55057" w:rsidRDefault="00F55057" w:rsidP="004F07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0B61FD" w14:textId="77777777" w:rsidR="00F55057" w:rsidRDefault="00F55057" w:rsidP="004F070A">
            <w:pPr>
              <w:pStyle w:val="CRCoverPage"/>
              <w:spacing w:after="0"/>
              <w:ind w:left="100"/>
              <w:rPr>
                <w:noProof/>
              </w:rPr>
            </w:pPr>
          </w:p>
        </w:tc>
      </w:tr>
      <w:tr w:rsidR="00F55057" w14:paraId="313923D0" w14:textId="77777777" w:rsidTr="004F070A">
        <w:tc>
          <w:tcPr>
            <w:tcW w:w="2694" w:type="dxa"/>
            <w:gridSpan w:val="2"/>
          </w:tcPr>
          <w:p w14:paraId="3957D494" w14:textId="77777777" w:rsidR="00F55057" w:rsidRDefault="00F55057" w:rsidP="004F070A">
            <w:pPr>
              <w:pStyle w:val="CRCoverPage"/>
              <w:spacing w:after="0"/>
              <w:rPr>
                <w:b/>
                <w:i/>
                <w:noProof/>
                <w:sz w:val="8"/>
                <w:szCs w:val="8"/>
              </w:rPr>
            </w:pPr>
          </w:p>
        </w:tc>
        <w:tc>
          <w:tcPr>
            <w:tcW w:w="6946" w:type="dxa"/>
            <w:gridSpan w:val="9"/>
          </w:tcPr>
          <w:p w14:paraId="7982FD37" w14:textId="77777777" w:rsidR="00F55057" w:rsidRDefault="00F55057" w:rsidP="004F070A">
            <w:pPr>
              <w:pStyle w:val="CRCoverPage"/>
              <w:spacing w:after="0"/>
              <w:rPr>
                <w:noProof/>
                <w:sz w:val="8"/>
                <w:szCs w:val="8"/>
              </w:rPr>
            </w:pPr>
          </w:p>
        </w:tc>
      </w:tr>
      <w:tr w:rsidR="00F55057" w14:paraId="3AC77253" w14:textId="77777777" w:rsidTr="004F070A">
        <w:tc>
          <w:tcPr>
            <w:tcW w:w="2694" w:type="dxa"/>
            <w:gridSpan w:val="2"/>
            <w:tcBorders>
              <w:top w:val="single" w:sz="4" w:space="0" w:color="auto"/>
              <w:left w:val="single" w:sz="4" w:space="0" w:color="auto"/>
            </w:tcBorders>
          </w:tcPr>
          <w:p w14:paraId="781FADB6" w14:textId="77777777" w:rsidR="00F55057" w:rsidRDefault="00F55057" w:rsidP="004F07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258266F" w14:textId="77777777" w:rsidR="00F55057" w:rsidRDefault="00370923" w:rsidP="004F070A">
            <w:pPr>
              <w:pStyle w:val="CRCoverPage"/>
              <w:spacing w:after="0"/>
              <w:ind w:left="100"/>
              <w:rPr>
                <w:noProof/>
              </w:rPr>
            </w:pPr>
            <w:r>
              <w:rPr>
                <w:noProof/>
              </w:rPr>
              <w:t>Introduction, 4.2.1, 4.2.2, 4.5.1, 4.5.2, 6.2.3.1, 6.2.3.2, 6.2.6, 6.3.3, 6.3.5, 6.4.3, 6.4.5, 6.5.3, 6.5.4, 6.5.5, 6.5.6, 6.6.3, 6.6.6, 7, 8.1, 8.9, 9, A.1</w:t>
            </w:r>
          </w:p>
        </w:tc>
      </w:tr>
      <w:tr w:rsidR="00F55057" w14:paraId="1CAED4FF" w14:textId="77777777" w:rsidTr="004F070A">
        <w:tc>
          <w:tcPr>
            <w:tcW w:w="2694" w:type="dxa"/>
            <w:gridSpan w:val="2"/>
            <w:tcBorders>
              <w:left w:val="single" w:sz="4" w:space="0" w:color="auto"/>
            </w:tcBorders>
          </w:tcPr>
          <w:p w14:paraId="1079B9B0" w14:textId="77777777" w:rsidR="00F55057" w:rsidRDefault="00F55057" w:rsidP="004F070A">
            <w:pPr>
              <w:pStyle w:val="CRCoverPage"/>
              <w:spacing w:after="0"/>
              <w:rPr>
                <w:b/>
                <w:i/>
                <w:noProof/>
                <w:sz w:val="8"/>
                <w:szCs w:val="8"/>
              </w:rPr>
            </w:pPr>
          </w:p>
        </w:tc>
        <w:tc>
          <w:tcPr>
            <w:tcW w:w="6946" w:type="dxa"/>
            <w:gridSpan w:val="9"/>
            <w:tcBorders>
              <w:right w:val="single" w:sz="4" w:space="0" w:color="auto"/>
            </w:tcBorders>
          </w:tcPr>
          <w:p w14:paraId="28D55F1E" w14:textId="77777777" w:rsidR="00F55057" w:rsidRDefault="00F55057" w:rsidP="004F070A">
            <w:pPr>
              <w:pStyle w:val="CRCoverPage"/>
              <w:spacing w:after="0"/>
              <w:rPr>
                <w:noProof/>
                <w:sz w:val="8"/>
                <w:szCs w:val="8"/>
              </w:rPr>
            </w:pPr>
          </w:p>
        </w:tc>
      </w:tr>
      <w:tr w:rsidR="00F55057" w14:paraId="0EA1D002" w14:textId="77777777" w:rsidTr="004F070A">
        <w:tc>
          <w:tcPr>
            <w:tcW w:w="2694" w:type="dxa"/>
            <w:gridSpan w:val="2"/>
            <w:tcBorders>
              <w:left w:val="single" w:sz="4" w:space="0" w:color="auto"/>
            </w:tcBorders>
          </w:tcPr>
          <w:p w14:paraId="7A2DFEF8" w14:textId="77777777" w:rsidR="00F55057" w:rsidRDefault="00F55057" w:rsidP="004F07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9B631C" w14:textId="77777777" w:rsidR="00F55057" w:rsidRDefault="00F55057" w:rsidP="004F07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35FC1E" w14:textId="77777777" w:rsidR="00F55057" w:rsidRDefault="00F55057" w:rsidP="004F070A">
            <w:pPr>
              <w:pStyle w:val="CRCoverPage"/>
              <w:spacing w:after="0"/>
              <w:jc w:val="center"/>
              <w:rPr>
                <w:b/>
                <w:caps/>
                <w:noProof/>
              </w:rPr>
            </w:pPr>
            <w:r>
              <w:rPr>
                <w:b/>
                <w:caps/>
                <w:noProof/>
              </w:rPr>
              <w:t>N</w:t>
            </w:r>
          </w:p>
        </w:tc>
        <w:tc>
          <w:tcPr>
            <w:tcW w:w="2977" w:type="dxa"/>
            <w:gridSpan w:val="4"/>
          </w:tcPr>
          <w:p w14:paraId="1F15E7A9" w14:textId="77777777" w:rsidR="00F55057" w:rsidRDefault="00F55057" w:rsidP="004F07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665134A" w14:textId="77777777" w:rsidR="00F55057" w:rsidRDefault="00F55057" w:rsidP="004F070A">
            <w:pPr>
              <w:pStyle w:val="CRCoverPage"/>
              <w:spacing w:after="0"/>
              <w:ind w:left="99"/>
              <w:rPr>
                <w:noProof/>
              </w:rPr>
            </w:pPr>
          </w:p>
        </w:tc>
      </w:tr>
      <w:tr w:rsidR="00F55057" w14:paraId="1AFB8606" w14:textId="77777777" w:rsidTr="004F070A">
        <w:tc>
          <w:tcPr>
            <w:tcW w:w="2694" w:type="dxa"/>
            <w:gridSpan w:val="2"/>
            <w:tcBorders>
              <w:left w:val="single" w:sz="4" w:space="0" w:color="auto"/>
            </w:tcBorders>
          </w:tcPr>
          <w:p w14:paraId="70B59332" w14:textId="77777777" w:rsidR="00F55057" w:rsidRDefault="00F55057" w:rsidP="004F07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CE765" w14:textId="77777777" w:rsidR="00F55057" w:rsidRDefault="00F55057" w:rsidP="004F07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A5B57B" w14:textId="77777777" w:rsidR="00F55057" w:rsidRDefault="006A6D9F" w:rsidP="004F070A">
            <w:pPr>
              <w:pStyle w:val="CRCoverPage"/>
              <w:spacing w:after="0"/>
              <w:jc w:val="center"/>
              <w:rPr>
                <w:b/>
                <w:caps/>
                <w:noProof/>
              </w:rPr>
            </w:pPr>
            <w:r>
              <w:rPr>
                <w:b/>
                <w:caps/>
                <w:noProof/>
              </w:rPr>
              <w:t>x</w:t>
            </w:r>
          </w:p>
        </w:tc>
        <w:tc>
          <w:tcPr>
            <w:tcW w:w="2977" w:type="dxa"/>
            <w:gridSpan w:val="4"/>
          </w:tcPr>
          <w:p w14:paraId="312FF478" w14:textId="77777777" w:rsidR="00F55057" w:rsidRDefault="00F55057" w:rsidP="004F07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C27B29" w14:textId="77777777" w:rsidR="00F55057" w:rsidRDefault="00F55057" w:rsidP="004F070A">
            <w:pPr>
              <w:pStyle w:val="CRCoverPage"/>
              <w:spacing w:after="0"/>
              <w:ind w:left="99"/>
              <w:rPr>
                <w:noProof/>
              </w:rPr>
            </w:pPr>
            <w:r>
              <w:rPr>
                <w:noProof/>
              </w:rPr>
              <w:t xml:space="preserve">TS/TR ... CR ... </w:t>
            </w:r>
          </w:p>
        </w:tc>
      </w:tr>
      <w:tr w:rsidR="00F55057" w14:paraId="0D45EDBF" w14:textId="77777777" w:rsidTr="004F070A">
        <w:tc>
          <w:tcPr>
            <w:tcW w:w="2694" w:type="dxa"/>
            <w:gridSpan w:val="2"/>
            <w:tcBorders>
              <w:left w:val="single" w:sz="4" w:space="0" w:color="auto"/>
            </w:tcBorders>
          </w:tcPr>
          <w:p w14:paraId="3E515B83" w14:textId="77777777" w:rsidR="00F55057" w:rsidRDefault="00F55057" w:rsidP="004F07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30876E" w14:textId="77777777" w:rsidR="00F55057" w:rsidRDefault="00F55057" w:rsidP="004F07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C874CF" w14:textId="77777777" w:rsidR="00F55057" w:rsidRDefault="006A6D9F" w:rsidP="004F070A">
            <w:pPr>
              <w:pStyle w:val="CRCoverPage"/>
              <w:spacing w:after="0"/>
              <w:jc w:val="center"/>
              <w:rPr>
                <w:b/>
                <w:caps/>
                <w:noProof/>
              </w:rPr>
            </w:pPr>
            <w:r>
              <w:rPr>
                <w:b/>
                <w:caps/>
                <w:noProof/>
              </w:rPr>
              <w:t>x</w:t>
            </w:r>
          </w:p>
        </w:tc>
        <w:tc>
          <w:tcPr>
            <w:tcW w:w="2977" w:type="dxa"/>
            <w:gridSpan w:val="4"/>
          </w:tcPr>
          <w:p w14:paraId="6735E79D" w14:textId="77777777" w:rsidR="00F55057" w:rsidRDefault="00F55057" w:rsidP="004F07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A0357A4" w14:textId="77777777" w:rsidR="00F55057" w:rsidRDefault="00F55057" w:rsidP="004F070A">
            <w:pPr>
              <w:pStyle w:val="CRCoverPage"/>
              <w:spacing w:after="0"/>
              <w:ind w:left="99"/>
              <w:rPr>
                <w:noProof/>
              </w:rPr>
            </w:pPr>
            <w:r>
              <w:rPr>
                <w:noProof/>
              </w:rPr>
              <w:t xml:space="preserve">TS </w:t>
            </w:r>
            <w:r w:rsidR="006A6D9F">
              <w:rPr>
                <w:noProof/>
              </w:rPr>
              <w:t>…</w:t>
            </w:r>
            <w:r>
              <w:rPr>
                <w:noProof/>
              </w:rPr>
              <w:t xml:space="preserve"> CR </w:t>
            </w:r>
            <w:r w:rsidR="006A6D9F">
              <w:rPr>
                <w:noProof/>
              </w:rPr>
              <w:t>…</w:t>
            </w:r>
          </w:p>
        </w:tc>
      </w:tr>
      <w:tr w:rsidR="00F55057" w14:paraId="593C93B5" w14:textId="77777777" w:rsidTr="004F070A">
        <w:tc>
          <w:tcPr>
            <w:tcW w:w="2694" w:type="dxa"/>
            <w:gridSpan w:val="2"/>
            <w:tcBorders>
              <w:left w:val="single" w:sz="4" w:space="0" w:color="auto"/>
            </w:tcBorders>
          </w:tcPr>
          <w:p w14:paraId="4EBE7095" w14:textId="77777777" w:rsidR="00F55057" w:rsidRDefault="00F55057" w:rsidP="004F07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AF1E6CE" w14:textId="77777777" w:rsidR="00F55057" w:rsidRDefault="00F55057" w:rsidP="004F07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307582" w14:textId="77777777" w:rsidR="00F55057" w:rsidRDefault="006A6D9F" w:rsidP="004F070A">
            <w:pPr>
              <w:pStyle w:val="CRCoverPage"/>
              <w:spacing w:after="0"/>
              <w:jc w:val="center"/>
              <w:rPr>
                <w:b/>
                <w:caps/>
                <w:noProof/>
              </w:rPr>
            </w:pPr>
            <w:r>
              <w:rPr>
                <w:b/>
                <w:caps/>
                <w:noProof/>
              </w:rPr>
              <w:t>x</w:t>
            </w:r>
          </w:p>
        </w:tc>
        <w:tc>
          <w:tcPr>
            <w:tcW w:w="2977" w:type="dxa"/>
            <w:gridSpan w:val="4"/>
          </w:tcPr>
          <w:p w14:paraId="3718BBB1" w14:textId="77777777" w:rsidR="00F55057" w:rsidRDefault="00F55057" w:rsidP="004F07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AE5495F" w14:textId="77777777" w:rsidR="00F55057" w:rsidRDefault="00F55057" w:rsidP="004F070A">
            <w:pPr>
              <w:pStyle w:val="CRCoverPage"/>
              <w:spacing w:after="0"/>
              <w:ind w:left="99"/>
              <w:rPr>
                <w:noProof/>
              </w:rPr>
            </w:pPr>
            <w:r>
              <w:rPr>
                <w:noProof/>
              </w:rPr>
              <w:t xml:space="preserve">TS/TR ... CR ... </w:t>
            </w:r>
          </w:p>
        </w:tc>
      </w:tr>
      <w:tr w:rsidR="00F55057" w14:paraId="60809FAD" w14:textId="77777777" w:rsidTr="004F070A">
        <w:tc>
          <w:tcPr>
            <w:tcW w:w="2694" w:type="dxa"/>
            <w:gridSpan w:val="2"/>
            <w:tcBorders>
              <w:left w:val="single" w:sz="4" w:space="0" w:color="auto"/>
            </w:tcBorders>
          </w:tcPr>
          <w:p w14:paraId="03FB6A90" w14:textId="77777777" w:rsidR="00F55057" w:rsidRDefault="00F55057" w:rsidP="004F070A">
            <w:pPr>
              <w:pStyle w:val="CRCoverPage"/>
              <w:spacing w:after="0"/>
              <w:rPr>
                <w:b/>
                <w:i/>
                <w:noProof/>
              </w:rPr>
            </w:pPr>
          </w:p>
        </w:tc>
        <w:tc>
          <w:tcPr>
            <w:tcW w:w="6946" w:type="dxa"/>
            <w:gridSpan w:val="9"/>
            <w:tcBorders>
              <w:right w:val="single" w:sz="4" w:space="0" w:color="auto"/>
            </w:tcBorders>
          </w:tcPr>
          <w:p w14:paraId="5F33C7B0" w14:textId="77777777" w:rsidR="00F55057" w:rsidRDefault="00F55057" w:rsidP="004F070A">
            <w:pPr>
              <w:pStyle w:val="CRCoverPage"/>
              <w:spacing w:after="0"/>
              <w:rPr>
                <w:noProof/>
              </w:rPr>
            </w:pPr>
          </w:p>
        </w:tc>
      </w:tr>
      <w:tr w:rsidR="00F55057" w14:paraId="0474C449" w14:textId="77777777" w:rsidTr="004F070A">
        <w:tc>
          <w:tcPr>
            <w:tcW w:w="2694" w:type="dxa"/>
            <w:gridSpan w:val="2"/>
            <w:tcBorders>
              <w:left w:val="single" w:sz="4" w:space="0" w:color="auto"/>
              <w:bottom w:val="single" w:sz="4" w:space="0" w:color="auto"/>
            </w:tcBorders>
          </w:tcPr>
          <w:p w14:paraId="417A8989" w14:textId="77777777" w:rsidR="00F55057" w:rsidRDefault="00F55057" w:rsidP="004F07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4FB36DF" w14:textId="77777777" w:rsidR="00F55057" w:rsidRDefault="00F55057" w:rsidP="004F070A">
            <w:pPr>
              <w:pStyle w:val="CRCoverPage"/>
              <w:spacing w:after="0"/>
              <w:ind w:left="100"/>
              <w:rPr>
                <w:noProof/>
              </w:rPr>
            </w:pPr>
          </w:p>
        </w:tc>
      </w:tr>
      <w:tr w:rsidR="00F55057" w:rsidRPr="008863B9" w14:paraId="2DBE2721" w14:textId="77777777" w:rsidTr="00F55057">
        <w:tc>
          <w:tcPr>
            <w:tcW w:w="2694" w:type="dxa"/>
            <w:gridSpan w:val="2"/>
            <w:tcBorders>
              <w:top w:val="single" w:sz="4" w:space="0" w:color="auto"/>
              <w:bottom w:val="single" w:sz="4" w:space="0" w:color="auto"/>
            </w:tcBorders>
          </w:tcPr>
          <w:p w14:paraId="0E9ACBA3" w14:textId="77777777" w:rsidR="00F55057" w:rsidRPr="008863B9" w:rsidRDefault="00F55057" w:rsidP="004F07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6382D8A5" w14:textId="77777777" w:rsidR="00F55057" w:rsidRPr="008863B9" w:rsidRDefault="00F55057" w:rsidP="004F070A">
            <w:pPr>
              <w:pStyle w:val="CRCoverPage"/>
              <w:spacing w:after="0"/>
              <w:ind w:left="100"/>
              <w:rPr>
                <w:noProof/>
                <w:sz w:val="8"/>
                <w:szCs w:val="8"/>
              </w:rPr>
            </w:pPr>
          </w:p>
        </w:tc>
      </w:tr>
      <w:tr w:rsidR="00F55057" w14:paraId="7DBE10AA" w14:textId="77777777" w:rsidTr="004F070A">
        <w:tc>
          <w:tcPr>
            <w:tcW w:w="2694" w:type="dxa"/>
            <w:gridSpan w:val="2"/>
            <w:tcBorders>
              <w:top w:val="single" w:sz="4" w:space="0" w:color="auto"/>
              <w:left w:val="single" w:sz="4" w:space="0" w:color="auto"/>
              <w:bottom w:val="single" w:sz="4" w:space="0" w:color="auto"/>
            </w:tcBorders>
          </w:tcPr>
          <w:p w14:paraId="72EFFA1F" w14:textId="77777777" w:rsidR="00F55057" w:rsidRDefault="00F55057" w:rsidP="004F07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5B6EFE" w14:textId="77777777" w:rsidR="00F55057" w:rsidRDefault="00F55057" w:rsidP="004F070A">
            <w:pPr>
              <w:pStyle w:val="CRCoverPage"/>
              <w:spacing w:after="0"/>
              <w:ind w:left="100"/>
              <w:rPr>
                <w:noProof/>
              </w:rPr>
            </w:pPr>
          </w:p>
        </w:tc>
      </w:tr>
    </w:tbl>
    <w:p w14:paraId="7F92367A" w14:textId="77777777" w:rsidR="006A6D9F" w:rsidRDefault="006A6D9F" w:rsidP="006A6D9F"/>
    <w:p w14:paraId="2740D5BE" w14:textId="77777777" w:rsidR="006A6D9F" w:rsidRDefault="006A6D9F" w:rsidP="006A6D9F">
      <w:pPr>
        <w:pStyle w:val="CRheader"/>
      </w:pPr>
      <w:r>
        <w:br w:type="page"/>
      </w:r>
    </w:p>
    <w:p w14:paraId="7D549164" w14:textId="77777777" w:rsidR="006A6D9F" w:rsidRPr="006A6D9F" w:rsidRDefault="006A6D9F" w:rsidP="006A6D9F"/>
    <w:p w14:paraId="305AB273" w14:textId="77777777" w:rsidR="00E8629F" w:rsidRPr="00235394" w:rsidRDefault="00E8629F" w:rsidP="006A6D9F">
      <w:pPr>
        <w:pStyle w:val="Titre1"/>
        <w:pBdr>
          <w:top w:val="single" w:sz="12" w:space="0" w:color="auto"/>
        </w:pBdr>
      </w:pPr>
      <w:r w:rsidRPr="00235394">
        <w:t>Introduction</w:t>
      </w:r>
      <w:bookmarkEnd w:id="0"/>
      <w:bookmarkEnd w:id="1"/>
    </w:p>
    <w:p w14:paraId="227CA8D7" w14:textId="77777777" w:rsidR="00B33285" w:rsidRPr="003C632C" w:rsidRDefault="00B33285" w:rsidP="00B33285">
      <w:pPr>
        <w:overflowPunct w:val="0"/>
        <w:autoSpaceDE w:val="0"/>
        <w:autoSpaceDN w:val="0"/>
        <w:adjustRightInd w:val="0"/>
        <w:textAlignment w:val="baseline"/>
        <w:rPr>
          <w:lang w:eastAsia="ko-KR"/>
        </w:rPr>
      </w:pPr>
      <w:r w:rsidRPr="003C632C">
        <w:rPr>
          <w:lang w:eastAsia="ko-KR"/>
        </w:rPr>
        <w:t xml:space="preserve">Augmented Reality (AR) and Mixed Reality (MR) </w:t>
      </w:r>
      <w:r w:rsidR="00B96026">
        <w:rPr>
          <w:lang w:eastAsia="ko-KR"/>
        </w:rPr>
        <w:t>promise to provide</w:t>
      </w:r>
      <w:r w:rsidRPr="003C632C">
        <w:rPr>
          <w:lang w:eastAsia="ko-KR"/>
        </w:rPr>
        <w:t xml:space="preserve"> new </w:t>
      </w:r>
      <w:r>
        <w:rPr>
          <w:lang w:eastAsia="ko-KR"/>
        </w:rPr>
        <w:t xml:space="preserve">experiences </w:t>
      </w:r>
      <w:r w:rsidRPr="003C632C">
        <w:rPr>
          <w:lang w:eastAsia="ko-KR"/>
        </w:rPr>
        <w:t xml:space="preserve">for immersive media services. </w:t>
      </w:r>
      <w:r w:rsidR="00B96026">
        <w:rPr>
          <w:lang w:eastAsia="ko-KR"/>
        </w:rPr>
        <w:t xml:space="preserve">The </w:t>
      </w:r>
      <w:r w:rsidRPr="003C632C">
        <w:rPr>
          <w:lang w:eastAsia="ko-KR"/>
        </w:rPr>
        <w:t xml:space="preserve">form factors of </w:t>
      </w:r>
      <w:r w:rsidR="00B96026">
        <w:rPr>
          <w:lang w:eastAsia="ko-KR"/>
        </w:rPr>
        <w:t xml:space="preserve">the </w:t>
      </w:r>
      <w:r w:rsidRPr="003C632C">
        <w:rPr>
          <w:lang w:eastAsia="ko-KR"/>
        </w:rPr>
        <w:t xml:space="preserve">devices for these services </w:t>
      </w:r>
      <w:r w:rsidR="00664D05">
        <w:rPr>
          <w:lang w:eastAsia="ko-KR"/>
        </w:rPr>
        <w:t xml:space="preserve">are </w:t>
      </w:r>
      <w:r w:rsidR="00B96026">
        <w:rPr>
          <w:lang w:eastAsia="ko-KR"/>
        </w:rPr>
        <w:t xml:space="preserve">typically not </w:t>
      </w:r>
      <w:r w:rsidR="00664D05">
        <w:rPr>
          <w:lang w:eastAsia="ko-KR"/>
        </w:rPr>
        <w:t xml:space="preserve">expected to </w:t>
      </w:r>
      <w:r w:rsidR="00B96026">
        <w:rPr>
          <w:lang w:eastAsia="ko-KR"/>
        </w:rPr>
        <w:t xml:space="preserve">deviate significantly from those of </w:t>
      </w:r>
      <w:r w:rsidRPr="003C632C">
        <w:rPr>
          <w:lang w:eastAsia="ko-KR"/>
        </w:rPr>
        <w:t xml:space="preserve">typical glasses, </w:t>
      </w:r>
      <w:r w:rsidR="00B96026">
        <w:rPr>
          <w:lang w:eastAsia="ko-KR"/>
        </w:rPr>
        <w:t xml:space="preserve">resulting in less physical </w:t>
      </w:r>
      <w:r w:rsidRPr="003C632C">
        <w:rPr>
          <w:lang w:eastAsia="ko-KR"/>
        </w:rPr>
        <w:t xml:space="preserve">space for </w:t>
      </w:r>
      <w:r w:rsidR="00B96026">
        <w:rPr>
          <w:lang w:eastAsia="ko-KR"/>
        </w:rPr>
        <w:t xml:space="preserve">the </w:t>
      </w:r>
      <w:r w:rsidRPr="003C632C">
        <w:rPr>
          <w:lang w:eastAsia="ko-KR"/>
        </w:rPr>
        <w:t xml:space="preserve">various </w:t>
      </w:r>
      <w:r w:rsidR="00B96026">
        <w:rPr>
          <w:lang w:eastAsia="ko-KR"/>
        </w:rPr>
        <w:t xml:space="preserve">required components such as </w:t>
      </w:r>
      <w:r w:rsidRPr="003C632C">
        <w:rPr>
          <w:lang w:eastAsia="ko-KR"/>
        </w:rPr>
        <w:t>sensors, circuit boards, antennas, cameras, and batteries</w:t>
      </w:r>
      <w:r w:rsidR="00B96026">
        <w:rPr>
          <w:lang w:eastAsia="ko-KR"/>
        </w:rPr>
        <w:t>, when compar</w:t>
      </w:r>
      <w:r w:rsidR="00325C73">
        <w:rPr>
          <w:lang w:eastAsia="ko-KR"/>
        </w:rPr>
        <w:t>ed</w:t>
      </w:r>
      <w:r w:rsidR="00B96026">
        <w:rPr>
          <w:lang w:eastAsia="ko-KR"/>
        </w:rPr>
        <w:t xml:space="preserve"> with</w:t>
      </w:r>
      <w:r w:rsidRPr="003C632C">
        <w:rPr>
          <w:lang w:eastAsia="ko-KR"/>
        </w:rPr>
        <w:t xml:space="preserve"> typical smartphones</w:t>
      </w:r>
      <w:r w:rsidR="001C7DB7">
        <w:rPr>
          <w:lang w:eastAsia="ko-KR"/>
        </w:rPr>
        <w:t>.</w:t>
      </w:r>
      <w:r w:rsidRPr="003C632C">
        <w:rPr>
          <w:lang w:eastAsia="ko-KR"/>
        </w:rPr>
        <w:t xml:space="preserve"> </w:t>
      </w:r>
      <w:r w:rsidR="001C7DB7">
        <w:rPr>
          <w:lang w:eastAsia="ko-KR"/>
        </w:rPr>
        <w:t xml:space="preserve">Such physical limitations also </w:t>
      </w:r>
      <w:r w:rsidRPr="003C632C">
        <w:rPr>
          <w:lang w:eastAsia="ko-KR"/>
        </w:rPr>
        <w:t>reduce the media processing and communication capabilit</w:t>
      </w:r>
      <w:r w:rsidR="001C7DB7">
        <w:rPr>
          <w:lang w:eastAsia="ko-KR"/>
        </w:rPr>
        <w:t>ies</w:t>
      </w:r>
      <w:r w:rsidRPr="003C632C">
        <w:rPr>
          <w:lang w:eastAsia="ko-KR"/>
        </w:rPr>
        <w:t xml:space="preserve"> that </w:t>
      </w:r>
      <w:r w:rsidR="00DD3FE9">
        <w:rPr>
          <w:lang w:eastAsia="ko-KR"/>
        </w:rPr>
        <w:t xml:space="preserve">may </w:t>
      </w:r>
      <w:r w:rsidRPr="003C632C">
        <w:rPr>
          <w:lang w:eastAsia="ko-KR"/>
        </w:rPr>
        <w:t>be supported</w:t>
      </w:r>
      <w:r w:rsidR="001C7DB7">
        <w:rPr>
          <w:lang w:eastAsia="ko-KR"/>
        </w:rPr>
        <w:t xml:space="preserve"> by AR/MR devices, in some cases requiring the devices to offload certain processing functions to a tethered device and/or a server</w:t>
      </w:r>
      <w:r w:rsidRPr="003C632C">
        <w:rPr>
          <w:lang w:eastAsia="ko-KR"/>
        </w:rPr>
        <w:t>.</w:t>
      </w:r>
    </w:p>
    <w:p w14:paraId="23660963" w14:textId="77777777" w:rsidR="00E8629F" w:rsidRDefault="00A2740D" w:rsidP="00EB5F1F">
      <w:pPr>
        <w:rPr>
          <w:lang w:eastAsia="ko-KR"/>
        </w:rPr>
      </w:pPr>
      <w:r>
        <w:rPr>
          <w:lang w:eastAsia="ko-KR"/>
        </w:rPr>
        <w:t xml:space="preserve">This report addresses the integration of such new devices into 5G </w:t>
      </w:r>
      <w:r w:rsidR="001C7DB7">
        <w:rPr>
          <w:lang w:eastAsia="ko-KR"/>
        </w:rPr>
        <w:t xml:space="preserve">system </w:t>
      </w:r>
      <w:r>
        <w:rPr>
          <w:lang w:eastAsia="ko-KR"/>
        </w:rPr>
        <w:t xml:space="preserve">networks and identifies potential needs for specifications </w:t>
      </w:r>
      <w:r w:rsidR="001C7DB7">
        <w:rPr>
          <w:lang w:eastAsia="ko-KR"/>
        </w:rPr>
        <w:t xml:space="preserve">to </w:t>
      </w:r>
      <w:r>
        <w:rPr>
          <w:lang w:eastAsia="ko-KR"/>
        </w:rPr>
        <w:t xml:space="preserve">support AR glasses and </w:t>
      </w:r>
      <w:r w:rsidR="001C7DB7">
        <w:rPr>
          <w:lang w:eastAsia="ko-KR"/>
        </w:rPr>
        <w:t xml:space="preserve">AR/MR </w:t>
      </w:r>
      <w:r>
        <w:rPr>
          <w:lang w:eastAsia="ko-KR"/>
        </w:rPr>
        <w:t>experiences in 5G.</w:t>
      </w:r>
    </w:p>
    <w:p w14:paraId="1C82E72B" w14:textId="77777777" w:rsidR="00160B82" w:rsidRDefault="000C034F" w:rsidP="00160B82">
      <w:r w:rsidRPr="00AF1D87">
        <w:t>The focus of this document is on general system aspects, especially targeting visual rendering on glasses, and may not be equally balanced or equally precise on all media types (</w:t>
      </w:r>
      <w:proofErr w:type="gramStart"/>
      <w:r w:rsidRPr="00AF1D87">
        <w:t>e.g.</w:t>
      </w:r>
      <w:proofErr w:type="gramEnd"/>
      <w:r w:rsidRPr="00AF1D87">
        <w:t xml:space="preserve"> on haptics, GPUs, audio). </w:t>
      </w:r>
      <w:r w:rsidRPr="00EA2C96">
        <w:t>For example, extrapolations on architectural aspects derived for primarily visual media pipelines to audio pipelines may require confirmation based on further study.</w:t>
      </w:r>
    </w:p>
    <w:p w14:paraId="64EB2C0B" w14:textId="77777777" w:rsidR="00AF1D87" w:rsidRDefault="00AF1D87" w:rsidP="00160B82">
      <w:ins w:id="3" w:author="Auteur">
        <w:r w:rsidRPr="00A602E1">
          <w:rPr>
            <w:highlight w:val="yellow"/>
          </w:rPr>
          <w:t>Editor’s Note: this</w:t>
        </w:r>
        <w:r w:rsidR="00EA2C96">
          <w:rPr>
            <w:highlight w:val="yellow"/>
          </w:rPr>
          <w:t xml:space="preserve"> last sentence</w:t>
        </w:r>
        <w:r w:rsidRPr="007D031A">
          <w:rPr>
            <w:highlight w:val="yellow"/>
            <w:rPrChange w:id="4" w:author="Auteur">
              <w:rPr/>
            </w:rPrChange>
          </w:rPr>
          <w:t xml:space="preserve"> will need some rephrasing after completing the study on audio aspects</w:t>
        </w:r>
      </w:ins>
    </w:p>
    <w:p w14:paraId="2D059084" w14:textId="77777777" w:rsidR="00AF1D87" w:rsidRDefault="00AF1D87" w:rsidP="00160B82"/>
    <w:p w14:paraId="4985EEB8" w14:textId="77777777" w:rsidR="006A6D9F" w:rsidRDefault="006A6D9F" w:rsidP="006A6D9F">
      <w:pPr>
        <w:pStyle w:val="CRheader"/>
      </w:pPr>
      <w:r>
        <w:br w:type="page"/>
      </w:r>
    </w:p>
    <w:p w14:paraId="3223EFB9" w14:textId="77777777" w:rsidR="00863134" w:rsidRDefault="00863134" w:rsidP="006D3622">
      <w:pPr>
        <w:pStyle w:val="Titre3"/>
      </w:pPr>
      <w:bookmarkStart w:id="5" w:name="_Toc67919022"/>
      <w:bookmarkStart w:id="6" w:name="_Toc96460006"/>
      <w:r>
        <w:t>4.2.1</w:t>
      </w:r>
      <w:r>
        <w:tab/>
        <w:t>Device Functions</w:t>
      </w:r>
      <w:bookmarkEnd w:id="5"/>
      <w:bookmarkEnd w:id="6"/>
    </w:p>
    <w:p w14:paraId="27B04EBF" w14:textId="77777777" w:rsidR="00840210" w:rsidRDefault="00840210" w:rsidP="00840210">
      <w:r>
        <w:t>AR glasses</w:t>
      </w:r>
      <w:r w:rsidRPr="00ED2E52">
        <w:t xml:space="preserve"> contain various functions that are used to support a variety of di</w:t>
      </w:r>
      <w:r>
        <w:t>fferent AR services as highlight</w:t>
      </w:r>
      <w:r w:rsidR="00B72642">
        <w:t>ed</w:t>
      </w:r>
      <w:r>
        <w:t xml:space="preserve"> by the different use cases in clause 5. </w:t>
      </w:r>
      <w:r w:rsidRPr="00840210">
        <w:t xml:space="preserve">AR devices share some common functionalities </w:t>
      </w:r>
      <w:r w:rsidR="009139DF" w:rsidRPr="00840210">
        <w:t>to</w:t>
      </w:r>
      <w:r w:rsidRPr="00840210">
        <w:t xml:space="preserve"> </w:t>
      </w:r>
      <w:r>
        <w:t>create AR/XR experiences. Figure 4.2.1-1 provides a basic overview of the relevant functions of an AR device.</w:t>
      </w:r>
    </w:p>
    <w:p w14:paraId="31C9B441" w14:textId="77777777" w:rsidR="005442AB" w:rsidRDefault="005442AB" w:rsidP="00840210">
      <w:r>
        <w:t>The primary defined functions are</w:t>
      </w:r>
    </w:p>
    <w:p w14:paraId="2214E44D" w14:textId="77777777" w:rsidR="005442AB" w:rsidRPr="00792289" w:rsidRDefault="00792289" w:rsidP="00633479">
      <w:pPr>
        <w:pStyle w:val="B1"/>
      </w:pPr>
      <w:r>
        <w:t>-</w:t>
      </w:r>
      <w:r>
        <w:tab/>
      </w:r>
      <w:r w:rsidR="005442AB" w:rsidRPr="00792289">
        <w:rPr>
          <w:b/>
        </w:rPr>
        <w:t>AR/MR Application</w:t>
      </w:r>
      <w:r w:rsidR="005442AB" w:rsidRPr="00792289">
        <w:t xml:space="preserve">: a software application that integrates audio-visual content into the user’s real-world environment. </w:t>
      </w:r>
    </w:p>
    <w:p w14:paraId="16872AC7" w14:textId="77777777" w:rsidR="005442AB" w:rsidRPr="00792289" w:rsidRDefault="00792289" w:rsidP="00633479">
      <w:pPr>
        <w:pStyle w:val="B1"/>
      </w:pPr>
      <w:r>
        <w:t>-</w:t>
      </w:r>
      <w:r>
        <w:tab/>
      </w:r>
      <w:r w:rsidR="005442AB" w:rsidRPr="00792289">
        <w:rPr>
          <w:b/>
        </w:rPr>
        <w:t>AR Runtime</w:t>
      </w:r>
      <w:r w:rsidR="005442AB" w:rsidRPr="00792289">
        <w:t xml:space="preserve">: a set of functions that interface with a platform to perform commonly required operations such as accessing controller/peripheral state, getting current and/or predicted tracking positions, </w:t>
      </w:r>
      <w:r w:rsidR="00C70900">
        <w:t xml:space="preserve">general spatial computing, </w:t>
      </w:r>
      <w:r w:rsidR="005442AB" w:rsidRPr="00792289">
        <w:t>and submitting rendered frames</w:t>
      </w:r>
      <w:r w:rsidR="00C70900">
        <w:t xml:space="preserve"> to the display processing unit</w:t>
      </w:r>
      <w:r w:rsidR="005442AB" w:rsidRPr="00792289">
        <w:t xml:space="preserve">. </w:t>
      </w:r>
    </w:p>
    <w:p w14:paraId="5A80CEBC" w14:textId="77777777" w:rsidR="005442AB" w:rsidRPr="00792289" w:rsidRDefault="00792289" w:rsidP="00633479">
      <w:pPr>
        <w:pStyle w:val="B1"/>
      </w:pPr>
      <w:r>
        <w:t>-</w:t>
      </w:r>
      <w:r>
        <w:tab/>
      </w:r>
      <w:r w:rsidR="005442AB" w:rsidRPr="00792289">
        <w:rPr>
          <w:b/>
        </w:rPr>
        <w:t>Media Access Function</w:t>
      </w:r>
      <w:r w:rsidR="005442AB" w:rsidRPr="00792289">
        <w:t xml:space="preserve">: A set of functions that enables access to media </w:t>
      </w:r>
      <w:r w:rsidR="00FB748F">
        <w:t xml:space="preserve">and other AR related </w:t>
      </w:r>
      <w:r w:rsidR="005442AB" w:rsidRPr="00792289">
        <w:t xml:space="preserve">data that is needed in the scene </w:t>
      </w:r>
      <w:r w:rsidR="00FB748F">
        <w:t xml:space="preserve">manager or AR Runtime </w:t>
      </w:r>
      <w:proofErr w:type="gramStart"/>
      <w:r w:rsidR="005442AB" w:rsidRPr="00792289">
        <w:t>in order to</w:t>
      </w:r>
      <w:proofErr w:type="gramEnd"/>
      <w:r w:rsidR="005442AB" w:rsidRPr="00792289">
        <w:t xml:space="preserve"> provide an AR experience. In the context of this report, the Media Access function typically uses 5G system functionalities to access media.</w:t>
      </w:r>
    </w:p>
    <w:p w14:paraId="1A87F637" w14:textId="77777777" w:rsidR="005442AB" w:rsidRPr="00792289" w:rsidRDefault="00792289" w:rsidP="00633479">
      <w:pPr>
        <w:pStyle w:val="B1"/>
      </w:pPr>
      <w:r>
        <w:t>-</w:t>
      </w:r>
      <w:r>
        <w:tab/>
      </w:r>
      <w:r w:rsidR="005442AB" w:rsidRPr="00792289">
        <w:rPr>
          <w:b/>
        </w:rPr>
        <w:t>Peripher</w:t>
      </w:r>
      <w:r w:rsidR="000A180F">
        <w:rPr>
          <w:b/>
        </w:rPr>
        <w:t>als</w:t>
      </w:r>
      <w:r w:rsidR="005442AB" w:rsidRPr="00792289">
        <w:t>: The collection of sensors, cameras, displays and other functionalities on the device that provide a physical connection to the environment.</w:t>
      </w:r>
    </w:p>
    <w:p w14:paraId="6CFD4F61" w14:textId="77777777" w:rsidR="005442AB" w:rsidRPr="00792289" w:rsidRDefault="00792289" w:rsidP="00633479">
      <w:pPr>
        <w:pStyle w:val="B1"/>
      </w:pPr>
      <w:r>
        <w:t>-</w:t>
      </w:r>
      <w:r>
        <w:tab/>
      </w:r>
      <w:r w:rsidR="005442AB" w:rsidRPr="00792289">
        <w:rPr>
          <w:b/>
        </w:rPr>
        <w:t>Scene Manager</w:t>
      </w:r>
      <w:r w:rsidR="005442AB" w:rsidRPr="00792289">
        <w:t xml:space="preserve">: a set of functions that supports the application in arranging the logical and spatial representation of a multisensorial scene based on support from the AR Runtime. </w:t>
      </w:r>
    </w:p>
    <w:p w14:paraId="4CDB2D4E" w14:textId="77777777" w:rsidR="00840210" w:rsidRDefault="003979C0" w:rsidP="00684E63">
      <w:pPr>
        <w:pStyle w:val="TH"/>
      </w:pPr>
      <w:r>
        <w:rPr>
          <w:noProof/>
        </w:rPr>
        <w:object w:dxaOrig="18586" w:dyaOrig="6945" w14:anchorId="1DA3DA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79.7pt" o:ole="">
            <v:imagedata r:id="rId12" o:title=""/>
          </v:shape>
          <o:OLEObject Type="Embed" ProgID="Visio.Drawing.15" ShapeID="_x0000_i1025" DrawAspect="Content" ObjectID="_1722322856" r:id="rId13"/>
        </w:object>
      </w:r>
    </w:p>
    <w:p w14:paraId="0F65E6ED" w14:textId="77777777" w:rsidR="00840210" w:rsidRPr="00684E63" w:rsidRDefault="00840210" w:rsidP="00684E63">
      <w:pPr>
        <w:pStyle w:val="TF"/>
      </w:pPr>
      <w:r w:rsidRPr="00684E63">
        <w:rPr>
          <w:rFonts w:hint="eastAsia"/>
        </w:rPr>
        <w:t>F</w:t>
      </w:r>
      <w:r w:rsidRPr="00684E63">
        <w:t>i</w:t>
      </w:r>
      <w:r w:rsidRPr="00684E63">
        <w:rPr>
          <w:rFonts w:hint="eastAsia"/>
        </w:rPr>
        <w:t xml:space="preserve">gure </w:t>
      </w:r>
      <w:r w:rsidRPr="00684E63">
        <w:t>4.2.1-1: 5G AR Device Functions</w:t>
      </w:r>
    </w:p>
    <w:p w14:paraId="5358C08D" w14:textId="77777777" w:rsidR="000D49F5" w:rsidRDefault="000D49F5" w:rsidP="000D49F5">
      <w:ins w:id="7" w:author="Auteur">
        <w:r w:rsidRPr="00A602E1">
          <w:rPr>
            <w:highlight w:val="yellow"/>
          </w:rPr>
          <w:t>Editor’s Note:</w:t>
        </w:r>
        <w:r>
          <w:rPr>
            <w:highlight w:val="yellow"/>
          </w:rPr>
          <w:t xml:space="preserve"> microphones missing in this figure</w:t>
        </w:r>
        <w:r w:rsidRPr="007D031A">
          <w:rPr>
            <w:highlight w:val="yellow"/>
            <w:rPrChange w:id="8" w:author="Auteur">
              <w:rPr/>
            </w:rPrChange>
          </w:rPr>
          <w:t xml:space="preserve"> </w:t>
        </w:r>
      </w:ins>
    </w:p>
    <w:p w14:paraId="0EDFD2BE" w14:textId="77777777" w:rsidR="00863134" w:rsidRDefault="00135C76" w:rsidP="00135C76">
      <w:r>
        <w:t>The various functions that are essential for enabling AR glass-related services within an AR device functional structure include:</w:t>
      </w:r>
    </w:p>
    <w:p w14:paraId="3BA47D9E" w14:textId="77777777" w:rsidR="00135C76" w:rsidRDefault="003C2624" w:rsidP="006D3622">
      <w:pPr>
        <w:pStyle w:val="B1"/>
      </w:pPr>
      <w:r>
        <w:t>a)</w:t>
      </w:r>
      <w:r w:rsidR="00135C76">
        <w:tab/>
        <w:t>Tracking and sensing</w:t>
      </w:r>
      <w:r w:rsidR="00840210">
        <w:t xml:space="preserve"> (assigned to the AR Runtime)</w:t>
      </w:r>
    </w:p>
    <w:p w14:paraId="3073F1E3" w14:textId="77777777" w:rsidR="00135C76" w:rsidRDefault="003C2624" w:rsidP="006D3622">
      <w:pPr>
        <w:pStyle w:val="B2"/>
      </w:pPr>
      <w:r>
        <w:t>-</w:t>
      </w:r>
      <w:r w:rsidR="0090472F">
        <w:tab/>
      </w:r>
      <w:r w:rsidR="0071677F" w:rsidRPr="00455078">
        <w:rPr>
          <w:rFonts w:hint="eastAsia"/>
        </w:rPr>
        <w:t>Inside-out tracking for 6DoF user position</w:t>
      </w:r>
    </w:p>
    <w:p w14:paraId="6B1362FC" w14:textId="77777777" w:rsidR="0090472F" w:rsidRDefault="003C2624" w:rsidP="006D3622">
      <w:pPr>
        <w:pStyle w:val="B2"/>
        <w:rPr>
          <w:lang w:eastAsia="ko-KR"/>
        </w:rPr>
      </w:pPr>
      <w:r>
        <w:rPr>
          <w:lang w:eastAsia="ko-KR"/>
        </w:rPr>
        <w:t>-</w:t>
      </w:r>
      <w:r w:rsidR="0090472F">
        <w:rPr>
          <w:lang w:eastAsia="ko-KR"/>
        </w:rPr>
        <w:tab/>
        <w:t>Eye Tracking</w:t>
      </w:r>
    </w:p>
    <w:p w14:paraId="61C94F5C" w14:textId="77777777" w:rsidR="0090472F" w:rsidRDefault="003C2624" w:rsidP="006D3622">
      <w:pPr>
        <w:pStyle w:val="B2"/>
        <w:rPr>
          <w:lang w:eastAsia="ko-KR"/>
        </w:rPr>
      </w:pPr>
      <w:r>
        <w:rPr>
          <w:lang w:eastAsia="ko-KR"/>
        </w:rPr>
        <w:t>-</w:t>
      </w:r>
      <w:r w:rsidR="0090472F">
        <w:rPr>
          <w:lang w:eastAsia="ko-KR"/>
        </w:rPr>
        <w:tab/>
        <w:t>Hand Tracking</w:t>
      </w:r>
    </w:p>
    <w:p w14:paraId="02F67955" w14:textId="77777777" w:rsidR="0090472F" w:rsidRPr="00455078" w:rsidRDefault="003C2624" w:rsidP="006D3622">
      <w:pPr>
        <w:pStyle w:val="B2"/>
        <w:rPr>
          <w:rFonts w:hint="eastAsia"/>
          <w:lang w:eastAsia="ko-KR"/>
        </w:rPr>
      </w:pPr>
      <w:r>
        <w:rPr>
          <w:lang w:eastAsia="ko-KR"/>
        </w:rPr>
        <w:t>-</w:t>
      </w:r>
      <w:r w:rsidR="0090472F">
        <w:rPr>
          <w:lang w:eastAsia="ko-KR"/>
        </w:rPr>
        <w:tab/>
        <w:t>Sensors</w:t>
      </w:r>
    </w:p>
    <w:p w14:paraId="44995D7D" w14:textId="77777777" w:rsidR="00135C76" w:rsidRDefault="003C2624" w:rsidP="006D3622">
      <w:pPr>
        <w:pStyle w:val="B1"/>
      </w:pPr>
      <w:r>
        <w:t>b)</w:t>
      </w:r>
      <w:r w:rsidR="0071677F">
        <w:tab/>
      </w:r>
      <w:r w:rsidR="00135C76">
        <w:t>Capturing</w:t>
      </w:r>
      <w:r w:rsidR="00840210">
        <w:t xml:space="preserve"> (a</w:t>
      </w:r>
      <w:r w:rsidR="00840210" w:rsidRPr="00840210">
        <w:t>ssigned to the peripher</w:t>
      </w:r>
      <w:r w:rsidR="00B72642">
        <w:t>al</w:t>
      </w:r>
      <w:r w:rsidR="00840210" w:rsidRPr="00840210">
        <w:t>s)</w:t>
      </w:r>
    </w:p>
    <w:p w14:paraId="4AA45350" w14:textId="77777777" w:rsidR="00135C76" w:rsidRDefault="003C2624" w:rsidP="006D3622">
      <w:pPr>
        <w:pStyle w:val="B2"/>
        <w:rPr>
          <w:lang w:eastAsia="ko-KR"/>
        </w:rPr>
      </w:pPr>
      <w:r>
        <w:rPr>
          <w:lang w:eastAsia="ko-KR"/>
        </w:rPr>
        <w:lastRenderedPageBreak/>
        <w:t>-</w:t>
      </w:r>
      <w:r w:rsidR="0090472F">
        <w:rPr>
          <w:lang w:eastAsia="ko-KR"/>
        </w:rPr>
        <w:tab/>
      </w:r>
      <w:r w:rsidR="00135C76">
        <w:rPr>
          <w:lang w:eastAsia="ko-KR"/>
        </w:rPr>
        <w:t>Vision camera: capturing (in addition to tracking and sensing) of the user’s surroundings for vision related functions</w:t>
      </w:r>
    </w:p>
    <w:p w14:paraId="1D1CF8CF" w14:textId="77777777" w:rsidR="00135C76" w:rsidRDefault="003C2624" w:rsidP="006D3622">
      <w:pPr>
        <w:pStyle w:val="B2"/>
        <w:rPr>
          <w:lang w:eastAsia="ko-KR"/>
        </w:rPr>
      </w:pPr>
      <w:r>
        <w:rPr>
          <w:lang w:eastAsia="ko-KR"/>
        </w:rPr>
        <w:t>-</w:t>
      </w:r>
      <w:r w:rsidR="0090472F">
        <w:rPr>
          <w:lang w:eastAsia="ko-KR"/>
        </w:rPr>
        <w:tab/>
      </w:r>
      <w:r w:rsidR="00135C76">
        <w:rPr>
          <w:lang w:eastAsia="ko-KR"/>
        </w:rPr>
        <w:t>Media camera: capturing of scenes or objects for media data generation where required</w:t>
      </w:r>
    </w:p>
    <w:p w14:paraId="7B81E161" w14:textId="77777777" w:rsidR="00135C76" w:rsidRPr="000E4079" w:rsidRDefault="00135C76" w:rsidP="00E51737">
      <w:pPr>
        <w:pStyle w:val="NO"/>
      </w:pPr>
      <w:r w:rsidRPr="000E4079">
        <w:t>NOTE:</w:t>
      </w:r>
      <w:r w:rsidR="00C05052">
        <w:tab/>
        <w:t>V</w:t>
      </w:r>
      <w:r w:rsidRPr="00E51737">
        <w:t xml:space="preserve">ision and media camera logical functions may be mapped to the same physical camera, </w:t>
      </w:r>
      <w:r w:rsidRPr="000E4079">
        <w:t>or to separate cameras. Camera devices may also be attached to other device hardware (AR glasses or smartphone</w:t>
      </w:r>
      <w:proofErr w:type="gramStart"/>
      <w:r w:rsidRPr="000E4079">
        <w:t>), or</w:t>
      </w:r>
      <w:proofErr w:type="gramEnd"/>
      <w:r w:rsidRPr="000E4079">
        <w:t xml:space="preserve"> exist as a separate external device.</w:t>
      </w:r>
    </w:p>
    <w:p w14:paraId="40B051AE" w14:textId="77777777" w:rsidR="00481B1E" w:rsidRPr="009207A8" w:rsidRDefault="00481B1E" w:rsidP="006D3622">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473A5B66" w14:textId="77777777" w:rsidR="00135C76" w:rsidRDefault="003C2624" w:rsidP="006D3622">
      <w:pPr>
        <w:pStyle w:val="B1"/>
      </w:pPr>
      <w:r>
        <w:t>c)</w:t>
      </w:r>
      <w:r w:rsidR="009207A8">
        <w:tab/>
      </w:r>
      <w:r w:rsidR="00840210">
        <w:rPr>
          <w:lang w:eastAsia="ko-KR"/>
        </w:rPr>
        <w:t>AR Runtime functions</w:t>
      </w:r>
    </w:p>
    <w:p w14:paraId="24D13412" w14:textId="77777777" w:rsidR="00787D1F" w:rsidRDefault="003C2624" w:rsidP="006D3622">
      <w:pPr>
        <w:pStyle w:val="B2"/>
        <w:rPr>
          <w:lang w:eastAsia="ko-KR"/>
        </w:rPr>
      </w:pPr>
      <w:r>
        <w:rPr>
          <w:lang w:eastAsia="ko-KR"/>
        </w:rPr>
        <w:t>-</w:t>
      </w:r>
      <w:r w:rsidR="0090472F">
        <w:rPr>
          <w:lang w:eastAsia="ko-KR"/>
        </w:rPr>
        <w:tab/>
      </w:r>
      <w:r w:rsidR="0000575E">
        <w:rPr>
          <w:lang w:eastAsia="ko-KR"/>
        </w:rPr>
        <w:t xml:space="preserve">XR Spatial Compute: </w:t>
      </w:r>
      <w:r w:rsidR="0000575E" w:rsidRPr="00995BF4">
        <w:rPr>
          <w:lang w:eastAsia="ko-KR"/>
        </w:rPr>
        <w:t>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p>
    <w:p w14:paraId="08C74C1E" w14:textId="77777777" w:rsidR="00481B1E" w:rsidRDefault="00481B1E" w:rsidP="006D3622">
      <w:pPr>
        <w:pStyle w:val="B2"/>
        <w:rPr>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sidR="00B72642">
        <w:rPr>
          <w:lang w:eastAsia="ko-KR"/>
        </w:rPr>
        <w:t xml:space="preserve"> moves</w:t>
      </w:r>
      <w:r>
        <w:rPr>
          <w:lang w:eastAsia="ko-KR"/>
        </w:rPr>
        <w:t>. Typically, this is done by asynchronous time warping (ATW) or late stage reprojection (LSR).</w:t>
      </w:r>
    </w:p>
    <w:p w14:paraId="60BFC981" w14:textId="77777777" w:rsidR="0000575E" w:rsidRDefault="0000575E" w:rsidP="006D3622">
      <w:pPr>
        <w:pStyle w:val="B2"/>
        <w:rPr>
          <w:lang w:eastAsia="ko-KR"/>
        </w:rPr>
      </w:pPr>
      <w:r>
        <w:t>-</w:t>
      </w:r>
      <w:r>
        <w:tab/>
        <w:t xml:space="preserve">Semantic perception: </w:t>
      </w:r>
      <w:r w:rsidRPr="00090D3D">
        <w:rPr>
          <w:lang w:eastAsia="ko-KR"/>
        </w:rPr>
        <w:t>process of converting signals captured on the AR glass into semantical concept</w:t>
      </w:r>
      <w:r w:rsidR="00B72642">
        <w:rPr>
          <w:lang w:eastAsia="ko-KR"/>
        </w:rPr>
        <w:t>s</w:t>
      </w:r>
      <w:r w:rsidRPr="00090D3D">
        <w:rPr>
          <w:lang w:eastAsia="ko-KR"/>
        </w:rPr>
        <w:t xml:space="preserve">. Typically uses some sort of </w:t>
      </w:r>
      <w:r>
        <w:rPr>
          <w:lang w:eastAsia="ko-KR"/>
        </w:rPr>
        <w:t>Artificial Intelligence (</w:t>
      </w:r>
      <w:r w:rsidRPr="00090D3D">
        <w:rPr>
          <w:lang w:eastAsia="ko-KR"/>
        </w:rPr>
        <w:t>AI</w:t>
      </w:r>
      <w:r>
        <w:rPr>
          <w:lang w:eastAsia="ko-KR"/>
        </w:rPr>
        <w:t>) and/or Machine Learning (ML)</w:t>
      </w:r>
      <w:r w:rsidRPr="00090D3D">
        <w:rPr>
          <w:lang w:eastAsia="ko-KR"/>
        </w:rPr>
        <w:t>. Examples include object recognition, object classification, etc.</w:t>
      </w:r>
    </w:p>
    <w:p w14:paraId="38A232F4" w14:textId="77777777" w:rsidR="00AE0E9D" w:rsidRDefault="00AE0E9D" w:rsidP="006D3622">
      <w:pPr>
        <w:pStyle w:val="B1"/>
        <w:rPr>
          <w:lang w:eastAsia="ko-KR"/>
        </w:rPr>
      </w:pPr>
      <w:r>
        <w:rPr>
          <w:rFonts w:hint="eastAsia"/>
          <w:lang w:eastAsia="ko-KR"/>
        </w:rPr>
        <w:t>d)</w:t>
      </w:r>
      <w:r>
        <w:rPr>
          <w:lang w:eastAsia="ko-KR"/>
        </w:rPr>
        <w:tab/>
      </w:r>
      <w:r w:rsidR="00840210">
        <w:rPr>
          <w:lang w:eastAsia="ko-KR"/>
        </w:rPr>
        <w:t>Scene Manager</w:t>
      </w:r>
    </w:p>
    <w:p w14:paraId="4189935B" w14:textId="77777777" w:rsidR="00840210" w:rsidRDefault="00840210" w:rsidP="006D3622">
      <w:pPr>
        <w:pStyle w:val="B2"/>
        <w:rPr>
          <w:lang w:eastAsia="ko-KR"/>
        </w:rPr>
      </w:pPr>
      <w:r>
        <w:rPr>
          <w:rFonts w:hint="eastAsia"/>
          <w:lang w:eastAsia="ko-KR"/>
        </w:rPr>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55E6E64B" w14:textId="77777777" w:rsidR="00AE0E9D" w:rsidRPr="00BA0F3E" w:rsidRDefault="00AE0E9D" w:rsidP="006D3622">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161DBC17" w14:textId="77777777" w:rsidR="00AE0E9D" w:rsidRDefault="00AE0E9D" w:rsidP="006D3622">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enderer: the generation of one (</w:t>
      </w:r>
      <w:proofErr w:type="spellStart"/>
      <w:r w:rsidRPr="00BA0F3E">
        <w:rPr>
          <w:lang w:eastAsia="ko-KR"/>
        </w:rPr>
        <w:t>monoscopic</w:t>
      </w:r>
      <w:proofErr w:type="spellEnd"/>
      <w:r w:rsidRPr="00BA0F3E">
        <w:rPr>
          <w:lang w:eastAsia="ko-KR"/>
        </w:rPr>
        <w:t xml:space="preserve">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w:t>
      </w:r>
      <w:proofErr w:type="gramStart"/>
      <w:r w:rsidRPr="00BA0F3E">
        <w:rPr>
          <w:lang w:eastAsia="ko-KR"/>
        </w:rPr>
        <w:t xml:space="preserve">media, </w:t>
      </w:r>
      <w:r>
        <w:rPr>
          <w:lang w:eastAsia="ko-KR"/>
        </w:rPr>
        <w:t>and</w:t>
      </w:r>
      <w:proofErr w:type="gramEnd"/>
      <w:r>
        <w:rPr>
          <w:lang w:eastAsia="ko-KR"/>
        </w:rPr>
        <w:t xml:space="preserve"> may include 2D or 3D visual/audio rendering, as well as pose correction functionalities.</w:t>
      </w:r>
      <w:r w:rsidR="00C519E7">
        <w:rPr>
          <w:lang w:eastAsia="ko-KR"/>
        </w:rPr>
        <w:t xml:space="preserve"> Also includes rendering of other senses such as audio or haptics.</w:t>
      </w:r>
    </w:p>
    <w:p w14:paraId="0DC586F7" w14:textId="77777777" w:rsidR="00135C76" w:rsidRDefault="00AE0E9D" w:rsidP="006D3622">
      <w:pPr>
        <w:pStyle w:val="B1"/>
      </w:pPr>
      <w:r>
        <w:t>e</w:t>
      </w:r>
      <w:r w:rsidR="003C2624">
        <w:t>)</w:t>
      </w:r>
      <w:r w:rsidR="009207A8">
        <w:tab/>
      </w:r>
      <w:r w:rsidR="00840210">
        <w:t>Media Access Function includes</w:t>
      </w:r>
    </w:p>
    <w:p w14:paraId="6DD76594" w14:textId="77777777" w:rsidR="00840210" w:rsidRDefault="00840210" w:rsidP="006D3622">
      <w:pPr>
        <w:pStyle w:val="B2"/>
        <w:rPr>
          <w:lang w:eastAsia="ko-KR"/>
        </w:rPr>
      </w:pPr>
      <w:r>
        <w:rPr>
          <w:rFonts w:hint="eastAsia"/>
          <w:lang w:eastAsia="ko-KR"/>
        </w:rPr>
        <w:t>-</w:t>
      </w:r>
      <w:r>
        <w:rPr>
          <w:lang w:eastAsia="ko-KR"/>
        </w:rPr>
        <w:tab/>
        <w:t xml:space="preserve">Tethering and network interfaces </w:t>
      </w:r>
      <w:r>
        <w:t>for AR/MR immersive content delivery</w:t>
      </w:r>
    </w:p>
    <w:p w14:paraId="7B60D347" w14:textId="77777777" w:rsidR="00135C76" w:rsidRDefault="00840210" w:rsidP="009701A3">
      <w:pPr>
        <w:pStyle w:val="B3"/>
        <w:rPr>
          <w:lang w:eastAsia="ko-KR"/>
        </w:rPr>
      </w:pPr>
      <w:r>
        <w:rPr>
          <w:lang w:eastAsia="ko-KR"/>
        </w:rPr>
        <w:t>&gt;</w:t>
      </w:r>
      <w:r w:rsidR="0090472F">
        <w:rPr>
          <w:lang w:eastAsia="ko-KR"/>
        </w:rPr>
        <w:tab/>
      </w:r>
      <w:r w:rsidR="00135C76">
        <w:rPr>
          <w:lang w:eastAsia="ko-KR"/>
        </w:rPr>
        <w:t xml:space="preserve">The AR glasses may be tethered through non-5G connectivity (wired, </w:t>
      </w:r>
      <w:proofErr w:type="spellStart"/>
      <w:r w:rsidR="00135C76">
        <w:rPr>
          <w:lang w:eastAsia="ko-KR"/>
        </w:rPr>
        <w:t>WiFi</w:t>
      </w:r>
      <w:proofErr w:type="spellEnd"/>
      <w:r w:rsidR="00135C76">
        <w:rPr>
          <w:lang w:eastAsia="ko-KR"/>
        </w:rPr>
        <w:t>)</w:t>
      </w:r>
    </w:p>
    <w:p w14:paraId="4C963604" w14:textId="77777777" w:rsidR="00AE0E9D" w:rsidRDefault="00840210" w:rsidP="009701A3">
      <w:pPr>
        <w:pStyle w:val="B3"/>
        <w:rPr>
          <w:lang w:eastAsia="ko-KR"/>
        </w:rPr>
      </w:pPr>
      <w:r>
        <w:rPr>
          <w:lang w:eastAsia="ko-KR"/>
        </w:rPr>
        <w:t>&gt;</w:t>
      </w:r>
      <w:r w:rsidR="00AE0E9D">
        <w:rPr>
          <w:lang w:eastAsia="ko-KR"/>
        </w:rPr>
        <w:tab/>
      </w:r>
      <w:r w:rsidR="00AE0E9D" w:rsidRPr="00BA0F3E">
        <w:rPr>
          <w:lang w:eastAsia="ko-KR"/>
        </w:rPr>
        <w:t xml:space="preserve">The AR glasses may be </w:t>
      </w:r>
      <w:r w:rsidR="00AE0E9D">
        <w:rPr>
          <w:lang w:eastAsia="ko-KR"/>
        </w:rPr>
        <w:t>tethered</w:t>
      </w:r>
      <w:r w:rsidR="00AE0E9D" w:rsidRPr="00BA0F3E">
        <w:rPr>
          <w:lang w:eastAsia="ko-KR"/>
        </w:rPr>
        <w:t xml:space="preserve"> through 5G connectivity</w:t>
      </w:r>
    </w:p>
    <w:p w14:paraId="39A30E98" w14:textId="77777777" w:rsidR="00135C76" w:rsidRDefault="00840210" w:rsidP="009701A3">
      <w:pPr>
        <w:pStyle w:val="B3"/>
        <w:rPr>
          <w:lang w:eastAsia="ko-KR"/>
        </w:rPr>
      </w:pPr>
      <w:r>
        <w:rPr>
          <w:lang w:eastAsia="ko-KR"/>
        </w:rPr>
        <w:t>&gt;</w:t>
      </w:r>
      <w:r w:rsidR="0090472F">
        <w:rPr>
          <w:lang w:eastAsia="ko-KR"/>
        </w:rPr>
        <w:tab/>
      </w:r>
      <w:r w:rsidR="00135C76">
        <w:rPr>
          <w:lang w:eastAsia="ko-KR"/>
        </w:rPr>
        <w:t xml:space="preserve">The AR glasses may be tethered through different flavours </w:t>
      </w:r>
      <w:r w:rsidR="00B72642">
        <w:rPr>
          <w:lang w:eastAsia="ko-KR"/>
        </w:rPr>
        <w:t xml:space="preserve">of </w:t>
      </w:r>
      <w:r w:rsidR="00135C76">
        <w:rPr>
          <w:lang w:eastAsia="ko-KR"/>
        </w:rPr>
        <w:t>5G connectivity</w:t>
      </w:r>
    </w:p>
    <w:p w14:paraId="3F73C093" w14:textId="77777777" w:rsidR="00840210" w:rsidRDefault="00AE0E9D" w:rsidP="006D3622">
      <w:pPr>
        <w:pStyle w:val="B2"/>
      </w:pPr>
      <w:r>
        <w:rPr>
          <w:rFonts w:hint="eastAsia"/>
          <w:lang w:eastAsia="ko-KR"/>
        </w:rPr>
        <w:t>-</w:t>
      </w:r>
      <w:r>
        <w:rPr>
          <w:lang w:eastAsia="ko-KR"/>
        </w:rPr>
        <w:tab/>
      </w:r>
      <w:r w:rsidR="00840210">
        <w:t>Content Delivery: Connectivity and protocol framework to deliver the content and provide functionalities such as synchronization, encapsulation, loss and jitter management, bandwidth management, etc.</w:t>
      </w:r>
    </w:p>
    <w:p w14:paraId="56AF9BB2" w14:textId="77777777" w:rsidR="0000575E" w:rsidRDefault="0000575E" w:rsidP="006D3622">
      <w:pPr>
        <w:pStyle w:val="B2"/>
        <w:rPr>
          <w:rFonts w:hint="eastAsia"/>
          <w:lang w:eastAsia="ko-KR"/>
        </w:rPr>
      </w:pPr>
      <w:r>
        <w:rPr>
          <w:rFonts w:hint="eastAsia"/>
          <w:lang w:eastAsia="ko-KR"/>
        </w:rPr>
        <w:t>-</w:t>
      </w:r>
      <w:r>
        <w:rPr>
          <w:rFonts w:hint="eastAsia"/>
          <w:lang w:eastAsia="ko-KR"/>
        </w:rPr>
        <w:tab/>
        <w:t>Digital representation and delivery of scene graphs and XR Spatial Descriptions</w:t>
      </w:r>
    </w:p>
    <w:p w14:paraId="29F4E2C4" w14:textId="77777777" w:rsidR="00840210" w:rsidRDefault="00840210" w:rsidP="006D3622">
      <w:pPr>
        <w:pStyle w:val="B2"/>
      </w:pPr>
      <w:r>
        <w:t>-</w:t>
      </w:r>
      <w:r>
        <w:tab/>
        <w:t>Codecs to compress the media provided in the scene.</w:t>
      </w:r>
    </w:p>
    <w:p w14:paraId="32AC50A5" w14:textId="77777777" w:rsidR="00840210" w:rsidRPr="008C1966" w:rsidRDefault="00840210" w:rsidP="009701A3">
      <w:pPr>
        <w:pStyle w:val="B3"/>
      </w:pPr>
      <w:r w:rsidRPr="008C1966">
        <w:t>&gt;</w:t>
      </w:r>
      <w:r w:rsidRPr="008C1966">
        <w:tab/>
        <w:t>2D media codecs</w:t>
      </w:r>
    </w:p>
    <w:p w14:paraId="179EA2CF" w14:textId="77777777" w:rsidR="00840210" w:rsidRPr="008C1966" w:rsidRDefault="00840210" w:rsidP="008C1966">
      <w:pPr>
        <w:pStyle w:val="B3"/>
      </w:pPr>
      <w:r w:rsidRPr="008C1966">
        <w:t>&gt;</w:t>
      </w:r>
      <w:r w:rsidRPr="008C1966">
        <w:tab/>
      </w:r>
      <w:r w:rsidR="000922F1" w:rsidRPr="008C1966">
        <w:t>Immersive media decoders: media decoders to decode compressed immersive media as inputs to the immersive media renderer.  Immersive media decoders include both 2D and 3D visual/audio media decoder functionalities.</w:t>
      </w:r>
    </w:p>
    <w:p w14:paraId="3BD8A303" w14:textId="77777777" w:rsidR="000922F1" w:rsidRPr="008C1966" w:rsidRDefault="000922F1" w:rsidP="008C1966">
      <w:pPr>
        <w:pStyle w:val="B3"/>
      </w:pPr>
      <w:r w:rsidRPr="008C1966">
        <w:t>&gt;</w:t>
      </w:r>
      <w:r w:rsidRPr="008C1966">
        <w:tab/>
        <w:t>Immersive media encoders: encoders providing compressed versions of visual/audio immersive media data.</w:t>
      </w:r>
    </w:p>
    <w:p w14:paraId="00F26C55" w14:textId="77777777" w:rsidR="00840210" w:rsidRDefault="00840210" w:rsidP="00840210">
      <w:pPr>
        <w:pStyle w:val="B2"/>
      </w:pPr>
      <w:r>
        <w:t>-</w:t>
      </w:r>
      <w:r>
        <w:tab/>
        <w:t xml:space="preserve">Media Session Handler: A service on the device that connects to 5G System Network functions, typically AFs, </w:t>
      </w:r>
      <w:proofErr w:type="gramStart"/>
      <w:r>
        <w:t>in order to</w:t>
      </w:r>
      <w:proofErr w:type="gramEnd"/>
      <w:r>
        <w:t xml:space="preserve"> support the delivery and QoS requirements for the media delivery. This may include prioritization, QoS requests, edge capability discovery, etc.</w:t>
      </w:r>
    </w:p>
    <w:p w14:paraId="6F329BDE" w14:textId="77777777" w:rsidR="008303F4" w:rsidRDefault="008303F4" w:rsidP="00840210">
      <w:pPr>
        <w:pStyle w:val="B2"/>
        <w:rPr>
          <w:lang w:eastAsia="ko-KR"/>
        </w:rPr>
      </w:pPr>
      <w:r>
        <w:lastRenderedPageBreak/>
        <w:t>-</w:t>
      </w:r>
      <w:r>
        <w:tab/>
        <w:t>Other media-delivery related functions such as security, encryption, etc.</w:t>
      </w:r>
    </w:p>
    <w:p w14:paraId="03928D30" w14:textId="77777777" w:rsidR="00AE0E9D" w:rsidRDefault="00AE0E9D" w:rsidP="006D3622">
      <w:pPr>
        <w:pStyle w:val="B1"/>
      </w:pPr>
      <w:r>
        <w:t>f</w:t>
      </w:r>
      <w:r w:rsidR="003C2624">
        <w:t>)</w:t>
      </w:r>
      <w:r>
        <w:tab/>
        <w:t>Physical Rendering</w:t>
      </w:r>
      <w:r w:rsidR="002B1446">
        <w:t xml:space="preserve"> (assigned to the peripher</w:t>
      </w:r>
      <w:r w:rsidR="00B72642">
        <w:t>al</w:t>
      </w:r>
      <w:r w:rsidR="002B1446">
        <w:t>s)</w:t>
      </w:r>
    </w:p>
    <w:p w14:paraId="283F1AEB" w14:textId="77777777" w:rsidR="002B1446" w:rsidRDefault="00AE0E9D" w:rsidP="006D3622">
      <w:pPr>
        <w:pStyle w:val="B2"/>
        <w:rPr>
          <w:lang w:eastAsia="ko-KR"/>
        </w:rPr>
      </w:pPr>
      <w:r>
        <w:t>-</w:t>
      </w:r>
      <w:r>
        <w:tab/>
      </w:r>
      <w:r w:rsidR="00135C76">
        <w:t xml:space="preserve">Display: </w:t>
      </w:r>
      <w:r w:rsidR="00135C76" w:rsidRPr="002B62AB">
        <w:t>Optical see-through displays allow the user to see the real world “directly” (through a set of optical elements though). AR displays add virtual content by adding additional light on top of the light coming in from the real-world.</w:t>
      </w:r>
      <w:r w:rsidR="0013428D">
        <w:rPr>
          <w:lang w:eastAsia="ko-KR"/>
        </w:rPr>
        <w:tab/>
      </w:r>
    </w:p>
    <w:p w14:paraId="17F870DB" w14:textId="77777777" w:rsidR="00135C76" w:rsidRDefault="002B1446" w:rsidP="006D3622">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310E3FFA" w14:textId="77777777" w:rsidR="00AE0E9D" w:rsidRDefault="00AE0E9D" w:rsidP="006D3622">
      <w:pPr>
        <w:pStyle w:val="B1"/>
        <w:rPr>
          <w:lang w:eastAsia="ko-KR"/>
        </w:rPr>
      </w:pPr>
      <w:r>
        <w:rPr>
          <w:lang w:eastAsia="ko-KR"/>
        </w:rPr>
        <w:t>g)</w:t>
      </w:r>
      <w:r>
        <w:rPr>
          <w:lang w:eastAsia="ko-KR"/>
        </w:rPr>
        <w:tab/>
        <w:t>AR/MR Application</w:t>
      </w:r>
      <w:r w:rsidR="00413A0C">
        <w:rPr>
          <w:lang w:eastAsia="ko-KR"/>
        </w:rPr>
        <w:t xml:space="preserve"> with additional unassigned functions</w:t>
      </w:r>
    </w:p>
    <w:p w14:paraId="0AB91910" w14:textId="77777777" w:rsidR="00AE0E9D" w:rsidRDefault="00AE0E9D" w:rsidP="006D3622">
      <w:pPr>
        <w:pStyle w:val="B2"/>
      </w:pPr>
      <w:r>
        <w:rPr>
          <w:lang w:eastAsia="ko-KR"/>
        </w:rPr>
        <w:t>-</w:t>
      </w:r>
      <w:r>
        <w:rPr>
          <w:lang w:eastAsia="ko-KR"/>
        </w:rPr>
        <w:tab/>
      </w:r>
      <w:r>
        <w:t xml:space="preserve">An application that makes use of the AR and MR </w:t>
      </w:r>
      <w:r w:rsidR="00C519E7">
        <w:t xml:space="preserve">functionalities </w:t>
      </w:r>
      <w:r w:rsidR="0000575E">
        <w:t xml:space="preserve">on the device and the network </w:t>
      </w:r>
      <w:r>
        <w:t>to provide a</w:t>
      </w:r>
      <w:r w:rsidR="00C519E7">
        <w:t>n AR/MR</w:t>
      </w:r>
      <w:r>
        <w:t xml:space="preserve"> user experience.</w:t>
      </w:r>
    </w:p>
    <w:p w14:paraId="7A0339F9" w14:textId="77777777" w:rsidR="006A6D9F" w:rsidRDefault="006A6D9F" w:rsidP="006D3622">
      <w:pPr>
        <w:pStyle w:val="B2"/>
      </w:pPr>
    </w:p>
    <w:p w14:paraId="68D40A61" w14:textId="77777777" w:rsidR="006A6D9F" w:rsidRDefault="006A6D9F" w:rsidP="006D3622">
      <w:pPr>
        <w:pStyle w:val="B2"/>
      </w:pPr>
    </w:p>
    <w:p w14:paraId="299F0E12" w14:textId="77777777" w:rsidR="006A6D9F" w:rsidRDefault="006A6D9F" w:rsidP="006A6D9F">
      <w:pPr>
        <w:pStyle w:val="CRheader"/>
      </w:pPr>
      <w:r>
        <w:br w:type="page"/>
      </w:r>
    </w:p>
    <w:p w14:paraId="55EB926B" w14:textId="77777777" w:rsidR="006A6D9F" w:rsidRDefault="006A6D9F" w:rsidP="006D3622">
      <w:pPr>
        <w:pStyle w:val="B2"/>
      </w:pPr>
    </w:p>
    <w:p w14:paraId="495CF075" w14:textId="77777777" w:rsidR="007D1268" w:rsidRDefault="007D1268" w:rsidP="006D3622">
      <w:pPr>
        <w:pStyle w:val="Titre3"/>
        <w:rPr>
          <w:rFonts w:hint="eastAsia"/>
          <w:lang w:eastAsia="ko-KR"/>
        </w:rPr>
      </w:pPr>
      <w:bookmarkStart w:id="9" w:name="_Toc67919023"/>
      <w:bookmarkStart w:id="10" w:name="_Toc96460007"/>
      <w:r>
        <w:rPr>
          <w:rFonts w:hint="eastAsia"/>
          <w:lang w:eastAsia="ko-KR"/>
        </w:rPr>
        <w:t>4.2.2</w:t>
      </w:r>
      <w:r>
        <w:rPr>
          <w:rFonts w:hint="eastAsia"/>
          <w:lang w:eastAsia="ko-KR"/>
        </w:rPr>
        <w:tab/>
        <w:t xml:space="preserve">Generic </w:t>
      </w:r>
      <w:r>
        <w:t>reference device functional structure d</w:t>
      </w:r>
      <w:r w:rsidRPr="00D53CFD">
        <w:t>evice types</w:t>
      </w:r>
      <w:bookmarkEnd w:id="9"/>
      <w:bookmarkEnd w:id="10"/>
    </w:p>
    <w:p w14:paraId="0D818D53" w14:textId="77777777" w:rsidR="00535FD6" w:rsidRDefault="000D2B7F" w:rsidP="00854C53">
      <w:pPr>
        <w:pStyle w:val="Titre4"/>
        <w:rPr>
          <w:lang w:eastAsia="ko-KR"/>
        </w:rPr>
      </w:pPr>
      <w:bookmarkStart w:id="11" w:name="_Toc67919024"/>
      <w:bookmarkStart w:id="12" w:name="_Toc96460008"/>
      <w:r>
        <w:rPr>
          <w:rFonts w:hint="eastAsia"/>
          <w:lang w:eastAsia="ko-KR"/>
        </w:rPr>
        <w:t>4.</w:t>
      </w:r>
      <w:r>
        <w:rPr>
          <w:lang w:eastAsia="ko-KR"/>
        </w:rPr>
        <w:t>2.2.1</w:t>
      </w:r>
      <w:r>
        <w:rPr>
          <w:lang w:eastAsia="ko-KR"/>
        </w:rPr>
        <w:tab/>
        <w:t>Overview</w:t>
      </w:r>
      <w:bookmarkEnd w:id="11"/>
      <w:bookmarkEnd w:id="12"/>
    </w:p>
    <w:p w14:paraId="3E17744E" w14:textId="77777777" w:rsidR="000D2B7F" w:rsidRDefault="000D2B7F" w:rsidP="000D2B7F">
      <w:r>
        <w:t>In TR 26.928</w:t>
      </w:r>
      <w:r w:rsidR="00C519E7">
        <w:t>, clause 4.8</w:t>
      </w:r>
      <w:r>
        <w:t xml:space="preserve">, different AR and VR device types had been introduced. This clause provides an update and refinement </w:t>
      </w:r>
      <w:proofErr w:type="gramStart"/>
      <w:r>
        <w:t>in particular for</w:t>
      </w:r>
      <w:proofErr w:type="gramEnd"/>
      <w:r>
        <w:t xml:space="preserve"> AR </w:t>
      </w:r>
      <w:r w:rsidR="00FE444D">
        <w:t>devices</w:t>
      </w:r>
      <w:r>
        <w:t xml:space="preserve">. </w:t>
      </w:r>
      <w:r w:rsidR="00FE444D">
        <w:t xml:space="preserve">The focus in this clause mostly on functional components and not on physical implementation of the glass/HMD. Also, in </w:t>
      </w:r>
      <w:r w:rsidR="00456F7B">
        <w:t xml:space="preserve">this </w:t>
      </w:r>
      <w:r w:rsidR="00FE444D">
        <w:t xml:space="preserve">context the device is viewed as a UE, </w:t>
      </w:r>
      <w:proofErr w:type="gramStart"/>
      <w:r w:rsidR="00FE444D">
        <w:t>i.e.</w:t>
      </w:r>
      <w:proofErr w:type="gramEnd"/>
      <w:r w:rsidR="00FE444D">
        <w:t xml:space="preserve"> which functions are included in the UE.</w:t>
      </w:r>
    </w:p>
    <w:p w14:paraId="24D5B54C" w14:textId="77777777" w:rsidR="000D2B7F" w:rsidRDefault="000D2B7F" w:rsidP="000D2B7F">
      <w:r w:rsidRPr="00366B12">
        <w:t xml:space="preserve">A summary of the different </w:t>
      </w:r>
      <w:r>
        <w:t xml:space="preserve">device types </w:t>
      </w:r>
      <w:r w:rsidRPr="00366B12">
        <w:t xml:space="preserve">is provided in Table </w:t>
      </w:r>
      <w:r w:rsidR="00CA0159">
        <w:t>4.</w:t>
      </w:r>
      <w:r w:rsidR="0067096D">
        <w:rPr>
          <w:lang w:eastAsia="ko-KR"/>
        </w:rPr>
        <w:t>2.2</w:t>
      </w:r>
      <w:r w:rsidR="00C91980">
        <w:rPr>
          <w:lang w:eastAsia="ko-KR"/>
        </w:rPr>
        <w:t>.1</w:t>
      </w:r>
      <w:r w:rsidR="0067096D">
        <w:rPr>
          <w:lang w:eastAsia="ko-KR"/>
        </w:rPr>
        <w:t>-</w:t>
      </w:r>
      <w:r w:rsidR="00CA0159">
        <w:t>1</w:t>
      </w:r>
      <w:r>
        <w:t>. The table also covers:</w:t>
      </w:r>
    </w:p>
    <w:p w14:paraId="3598D9BC" w14:textId="77777777" w:rsidR="000D2B7F" w:rsidRDefault="000D2B7F" w:rsidP="006D3622">
      <w:pPr>
        <w:pStyle w:val="B1"/>
        <w:rPr>
          <w:lang w:eastAsia="ko-KR"/>
        </w:rPr>
      </w:pPr>
      <w:r>
        <w:rPr>
          <w:lang w:eastAsia="ko-KR"/>
        </w:rPr>
        <w:t>-</w:t>
      </w:r>
      <w:r>
        <w:rPr>
          <w:lang w:eastAsia="ko-KR"/>
        </w:rPr>
        <w:tab/>
      </w:r>
      <w:r w:rsidRPr="006D0FE4">
        <w:rPr>
          <w:lang w:eastAsia="ko-KR"/>
        </w:rPr>
        <w:t>how the devices are connected to get access to information</w:t>
      </w:r>
      <w:r w:rsidR="00456F7B">
        <w:rPr>
          <w:lang w:eastAsia="ko-KR"/>
        </w:rPr>
        <w:t>,</w:t>
      </w:r>
      <w:r w:rsidRPr="006D0FE4">
        <w:rPr>
          <w:lang w:eastAsia="ko-KR"/>
        </w:rPr>
        <w:t xml:space="preserve"> </w:t>
      </w:r>
    </w:p>
    <w:p w14:paraId="43E5D2D2" w14:textId="77777777" w:rsidR="000D2B7F" w:rsidRDefault="000D2B7F" w:rsidP="006D3622">
      <w:pPr>
        <w:pStyle w:val="B1"/>
        <w:rPr>
          <w:lang w:eastAsia="ko-KR"/>
        </w:rPr>
      </w:pPr>
      <w:r>
        <w:rPr>
          <w:lang w:eastAsia="ko-KR"/>
        </w:rPr>
        <w:t>-</w:t>
      </w:r>
      <w:r>
        <w:rPr>
          <w:lang w:eastAsia="ko-KR"/>
        </w:rPr>
        <w:tab/>
        <w:t xml:space="preserve">where the 5G </w:t>
      </w:r>
      <w:proofErr w:type="spellStart"/>
      <w:r>
        <w:rPr>
          <w:lang w:eastAsia="ko-KR"/>
        </w:rPr>
        <w:t>Uu</w:t>
      </w:r>
      <w:proofErr w:type="spellEnd"/>
      <w:r>
        <w:rPr>
          <w:lang w:eastAsia="ko-KR"/>
        </w:rPr>
        <w:t xml:space="preserve"> modem is expected to be placed</w:t>
      </w:r>
      <w:r w:rsidR="00456F7B">
        <w:rPr>
          <w:lang w:eastAsia="ko-KR"/>
        </w:rPr>
        <w:t>,</w:t>
      </w:r>
    </w:p>
    <w:p w14:paraId="62D58DBD" w14:textId="77777777" w:rsidR="000D2B7F" w:rsidRDefault="000D2B7F" w:rsidP="006D3622">
      <w:pPr>
        <w:pStyle w:val="B1"/>
        <w:rPr>
          <w:lang w:eastAsia="ko-KR"/>
        </w:rPr>
      </w:pPr>
      <w:r>
        <w:rPr>
          <w:lang w:eastAsia="ko-KR"/>
        </w:rPr>
        <w:t>-</w:t>
      </w:r>
      <w:r>
        <w:rPr>
          <w:lang w:eastAsia="ko-KR"/>
        </w:rPr>
        <w:tab/>
        <w:t xml:space="preserve">where the </w:t>
      </w:r>
      <w:r w:rsidR="00C91980">
        <w:rPr>
          <w:lang w:eastAsia="ko-KR"/>
        </w:rPr>
        <w:t>AR Runtime</w:t>
      </w:r>
      <w:r>
        <w:rPr>
          <w:lang w:eastAsia="ko-KR"/>
        </w:rPr>
        <w:t xml:space="preserve"> (as specified in 4.2.1) </w:t>
      </w:r>
      <w:r w:rsidR="00456F7B">
        <w:rPr>
          <w:lang w:eastAsia="ko-KR"/>
        </w:rPr>
        <w:t xml:space="preserve">is </w:t>
      </w:r>
      <w:r>
        <w:rPr>
          <w:lang w:eastAsia="ko-KR"/>
        </w:rPr>
        <w:t>placed</w:t>
      </w:r>
      <w:r w:rsidR="00456F7B">
        <w:rPr>
          <w:lang w:eastAsia="ko-KR"/>
        </w:rPr>
        <w:t>,</w:t>
      </w:r>
    </w:p>
    <w:p w14:paraId="35AB887E" w14:textId="77777777" w:rsidR="000D2B7F" w:rsidRDefault="000D2B7F" w:rsidP="006D3622">
      <w:pPr>
        <w:pStyle w:val="B1"/>
        <w:rPr>
          <w:lang w:eastAsia="ko-KR"/>
        </w:rPr>
      </w:pPr>
      <w:r>
        <w:rPr>
          <w:lang w:eastAsia="ko-KR"/>
        </w:rPr>
        <w:t>-</w:t>
      </w:r>
      <w:r>
        <w:rPr>
          <w:lang w:eastAsia="ko-KR"/>
        </w:rPr>
        <w:tab/>
        <w:t xml:space="preserve">where the </w:t>
      </w:r>
      <w:r w:rsidR="00C91980">
        <w:rPr>
          <w:lang w:eastAsia="ko-KR"/>
        </w:rPr>
        <w:t>Scene Manager</w:t>
      </w:r>
      <w:r>
        <w:rPr>
          <w:lang w:eastAsia="ko-KR"/>
        </w:rPr>
        <w:t xml:space="preserve"> (as specified in 4.2.1) </w:t>
      </w:r>
      <w:r w:rsidR="00456F7B">
        <w:rPr>
          <w:lang w:eastAsia="ko-KR"/>
        </w:rPr>
        <w:t xml:space="preserve">is </w:t>
      </w:r>
      <w:r>
        <w:rPr>
          <w:lang w:eastAsia="ko-KR"/>
        </w:rPr>
        <w:t>placed</w:t>
      </w:r>
      <w:r w:rsidR="00456F7B">
        <w:rPr>
          <w:lang w:eastAsia="ko-KR"/>
        </w:rPr>
        <w:t>,</w:t>
      </w:r>
    </w:p>
    <w:p w14:paraId="10A014C8" w14:textId="77777777" w:rsidR="000D2B7F" w:rsidRDefault="000D2B7F" w:rsidP="006D3622">
      <w:pPr>
        <w:pStyle w:val="B1"/>
        <w:rPr>
          <w:lang w:eastAsia="ko-KR"/>
        </w:rPr>
      </w:pPr>
      <w:r>
        <w:rPr>
          <w:lang w:eastAsia="ko-KR"/>
        </w:rPr>
        <w:t>-</w:t>
      </w:r>
      <w:r>
        <w:rPr>
          <w:lang w:eastAsia="ko-KR"/>
        </w:rPr>
        <w:tab/>
        <w:t>where the AR/MR application is running</w:t>
      </w:r>
      <w:r w:rsidR="00456F7B">
        <w:rPr>
          <w:lang w:eastAsia="ko-KR"/>
        </w:rPr>
        <w:t>,</w:t>
      </w:r>
    </w:p>
    <w:p w14:paraId="6849E950" w14:textId="77777777" w:rsidR="000D2B7F" w:rsidRDefault="000D2B7F" w:rsidP="006D3622">
      <w:pPr>
        <w:pStyle w:val="B1"/>
        <w:rPr>
          <w:lang w:eastAsia="ko-KR"/>
        </w:rPr>
      </w:pPr>
      <w:r>
        <w:rPr>
          <w:lang w:eastAsia="ko-KR"/>
        </w:rPr>
        <w:t>-</w:t>
      </w:r>
      <w:r>
        <w:rPr>
          <w:lang w:eastAsia="ko-KR"/>
        </w:rPr>
        <w:tab/>
        <w:t>where the power supply/battery is placed.</w:t>
      </w:r>
    </w:p>
    <w:p w14:paraId="768885CA" w14:textId="77777777" w:rsidR="00337F38" w:rsidRDefault="00C519E7" w:rsidP="00337F38">
      <w:r>
        <w:t xml:space="preserve">Examples for current AR devices with assigned properties are for example provided in [49]. </w:t>
      </w:r>
      <w:r w:rsidR="00456F7B">
        <w:t>For</w:t>
      </w:r>
      <w:r w:rsidR="00456F7B" w:rsidRPr="00366B12">
        <w:t xml:space="preserve"> </w:t>
      </w:r>
      <w:r w:rsidR="00337F38" w:rsidRPr="00366B12">
        <w:t xml:space="preserve">all </w:t>
      </w:r>
      <w:r w:rsidR="00337F38">
        <w:t xml:space="preserve">glass </w:t>
      </w:r>
      <w:r w:rsidR="00337F38" w:rsidRPr="00366B12">
        <w:t xml:space="preserve">device types, </w:t>
      </w:r>
      <w:r w:rsidR="00456F7B">
        <w:t xml:space="preserve">it is assumed that </w:t>
      </w:r>
      <w:r w:rsidR="00337F38" w:rsidRPr="00366B12">
        <w:t>sensors</w:t>
      </w:r>
      <w:r w:rsidR="00337F38">
        <w:t xml:space="preserve">, </w:t>
      </w:r>
      <w:proofErr w:type="gramStart"/>
      <w:r w:rsidR="00337F38">
        <w:t>cameras</w:t>
      </w:r>
      <w:proofErr w:type="gramEnd"/>
      <w:r w:rsidR="00337F38">
        <w:t xml:space="preserve"> and microphones</w:t>
      </w:r>
      <w:r w:rsidR="00337F38" w:rsidRPr="00366B12">
        <w:t xml:space="preserve"> are on the device. </w:t>
      </w:r>
    </w:p>
    <w:p w14:paraId="6E818D84" w14:textId="77777777" w:rsidR="00337F38" w:rsidRDefault="00337F38" w:rsidP="00337F38">
      <w:pPr>
        <w:rPr>
          <w:b/>
        </w:rPr>
      </w:pPr>
      <w:r w:rsidRPr="00366B12">
        <w:t>The definition</w:t>
      </w:r>
      <w:r>
        <w:t xml:space="preserve"> for Split AR/MR in Table </w:t>
      </w:r>
      <w:r w:rsidR="00CA0159">
        <w:t>4.</w:t>
      </w:r>
      <w:r w:rsidR="0067096D">
        <w:rPr>
          <w:lang w:eastAsia="ko-KR"/>
        </w:rPr>
        <w:t>2.2</w:t>
      </w:r>
      <w:r w:rsidR="00C91980">
        <w:rPr>
          <w:lang w:eastAsia="ko-KR"/>
        </w:rPr>
        <w:t>.1</w:t>
      </w:r>
      <w:r w:rsidR="0067096D">
        <w:rPr>
          <w:lang w:eastAsia="ko-KR"/>
        </w:rPr>
        <w:t>-</w:t>
      </w:r>
      <w:r w:rsidR="00CA0159">
        <w:t>1</w:t>
      </w:r>
      <w:r>
        <w:t xml:space="preserve"> is as follows</w:t>
      </w:r>
      <w:r w:rsidRPr="00366B12">
        <w:t>:</w:t>
      </w:r>
    </w:p>
    <w:p w14:paraId="7B1EF9F6" w14:textId="77777777" w:rsidR="000D2B7F" w:rsidRDefault="00337F38" w:rsidP="006D3622">
      <w:pPr>
        <w:pStyle w:val="B1"/>
      </w:pPr>
      <w:r w:rsidRPr="006D3622">
        <w:t>-</w:t>
      </w:r>
      <w:r w:rsidRPr="006D3622">
        <w:tab/>
        <w:t>Split</w:t>
      </w:r>
      <w:r w:rsidRPr="00337F38">
        <w:t xml:space="preserve">: the tethered device </w:t>
      </w:r>
      <w:r w:rsidR="00456F7B">
        <w:t xml:space="preserve">(phone/puck) </w:t>
      </w:r>
      <w:r w:rsidRPr="00337F38">
        <w:t xml:space="preserve">or external entity (cloud/edge) does </w:t>
      </w:r>
      <w:r w:rsidR="004076C9">
        <w:t xml:space="preserve">some </w:t>
      </w:r>
      <w:r w:rsidR="00C519E7">
        <w:t xml:space="preserve">power-intense </w:t>
      </w:r>
      <w:r w:rsidR="004076C9">
        <w:t>processing (e.g</w:t>
      </w:r>
      <w:r w:rsidR="008330A8">
        <w:t>.</w:t>
      </w:r>
      <w:r w:rsidR="004076C9">
        <w:t xml:space="preserve">, </w:t>
      </w:r>
      <w:r w:rsidRPr="00337F38">
        <w:t xml:space="preserve">a pre-rendering of the viewport based on sensor </w:t>
      </w:r>
      <w:r>
        <w:t xml:space="preserve">and pose </w:t>
      </w:r>
      <w:r w:rsidRPr="002473E2">
        <w:t>information</w:t>
      </w:r>
      <w:r w:rsidR="004076C9">
        <w:t>)</w:t>
      </w:r>
      <w:r>
        <w:t>,</w:t>
      </w:r>
      <w:r w:rsidRPr="002473E2">
        <w:t xml:space="preserve"> and the</w:t>
      </w:r>
      <w:r>
        <w:t xml:space="preserve"> AR/MR</w:t>
      </w:r>
      <w:r w:rsidRPr="002473E2">
        <w:t xml:space="preserve"> device</w:t>
      </w:r>
      <w:r>
        <w:t xml:space="preserve"> and/or tethered device</w:t>
      </w:r>
      <w:r w:rsidRPr="002473E2">
        <w:t xml:space="preserve"> </w:t>
      </w:r>
      <w:r>
        <w:t>performs</w:t>
      </w:r>
      <w:r w:rsidRPr="002473E2">
        <w:t xml:space="preserve"> </w:t>
      </w:r>
      <w:r w:rsidR="000B5A0C">
        <w:t>post-processing</w:t>
      </w:r>
      <w:r w:rsidRPr="002473E2">
        <w:t xml:space="preserve"> considering the latest sensor information</w:t>
      </w:r>
      <w:r>
        <w:t xml:space="preserve"> (</w:t>
      </w:r>
      <w:proofErr w:type="gramStart"/>
      <w:r>
        <w:t>e.g.</w:t>
      </w:r>
      <w:proofErr w:type="gramEnd"/>
      <w:r>
        <w:t xml:space="preserve"> </w:t>
      </w:r>
      <w:r w:rsidR="000B5A0C">
        <w:t xml:space="preserve">warping to </w:t>
      </w:r>
      <w:r>
        <w:t>apply pose correction)</w:t>
      </w:r>
      <w:r w:rsidRPr="002473E2">
        <w:t xml:space="preserve">. Different degrees of split </w:t>
      </w:r>
      <w:r w:rsidR="000B5A0C">
        <w:t xml:space="preserve">workflow </w:t>
      </w:r>
      <w:r w:rsidRPr="002473E2">
        <w:t xml:space="preserve">exist, </w:t>
      </w:r>
      <w:r>
        <w:t>between different devices and entities</w:t>
      </w:r>
      <w:r w:rsidRPr="002473E2">
        <w:t xml:space="preserve">. Similarly, </w:t>
      </w:r>
      <w:r>
        <w:t>vision engine functionalities and other AR/MR functions (such as AR/MR media reconstruction, encoding and decoding)</w:t>
      </w:r>
      <w:r w:rsidRPr="002473E2">
        <w:t xml:space="preserve"> </w:t>
      </w:r>
      <w:r w:rsidR="00575FEC">
        <w:t>may</w:t>
      </w:r>
      <w:r w:rsidRPr="002473E2">
        <w:t xml:space="preserve"> be subject to spli</w:t>
      </w:r>
      <w:r>
        <w:t>t computation.</w:t>
      </w:r>
    </w:p>
    <w:p w14:paraId="6E6839B1" w14:textId="77777777" w:rsidR="00456B3A" w:rsidRPr="008C0949" w:rsidRDefault="00456B3A" w:rsidP="006D3622">
      <w:pPr>
        <w:pStyle w:val="TH"/>
        <w:rPr>
          <w:lang w:eastAsia="ko-KR"/>
        </w:rPr>
      </w:pPr>
      <w:r w:rsidRPr="008C0949">
        <w:rPr>
          <w:lang w:eastAsia="ko-KR"/>
        </w:rPr>
        <w:t xml:space="preserve">Table </w:t>
      </w:r>
      <w:r w:rsidR="00CA0159">
        <w:rPr>
          <w:lang w:eastAsia="ko-KR"/>
        </w:rPr>
        <w:t>4.</w:t>
      </w:r>
      <w:r w:rsidR="0067096D">
        <w:rPr>
          <w:lang w:eastAsia="ko-KR"/>
        </w:rPr>
        <w:t>2.2</w:t>
      </w:r>
      <w:r w:rsidR="00C91980">
        <w:rPr>
          <w:lang w:eastAsia="ko-KR"/>
        </w:rPr>
        <w:t>.1</w:t>
      </w:r>
      <w:r w:rsidR="0067096D">
        <w:rPr>
          <w:lang w:eastAsia="ko-KR"/>
        </w:rPr>
        <w:t>-</w:t>
      </w:r>
      <w:r w:rsidR="00CA0159">
        <w:rPr>
          <w:lang w:eastAsia="ko-KR"/>
        </w:rPr>
        <w:t>1</w:t>
      </w:r>
      <w:r w:rsidRPr="008C0949">
        <w:rPr>
          <w:lang w:eastAsia="ko-KR"/>
        </w:rPr>
        <w:t xml:space="preserve">: </w:t>
      </w:r>
      <w:r w:rsidR="006548E9">
        <w:rPr>
          <w:lang w:eastAsia="ko-KR"/>
        </w:rPr>
        <w:t>5G Augmented Reality device types</w:t>
      </w:r>
    </w:p>
    <w:tbl>
      <w:tblPr>
        <w:tblW w:w="9489" w:type="dxa"/>
        <w:jc w:val="center"/>
        <w:tblBorders>
          <w:top w:val="single" w:sz="12" w:space="0" w:color="000000"/>
          <w:left w:val="single" w:sz="12" w:space="0" w:color="000000"/>
          <w:bottom w:val="single" w:sz="12" w:space="0" w:color="000000"/>
          <w:right w:val="single" w:sz="12" w:space="0" w:color="000000"/>
        </w:tblBorders>
        <w:tblLayout w:type="fixed"/>
        <w:tblLook w:val="04A0" w:firstRow="1" w:lastRow="0" w:firstColumn="1" w:lastColumn="0" w:noHBand="0" w:noVBand="1"/>
      </w:tblPr>
      <w:tblGrid>
        <w:gridCol w:w="1620"/>
        <w:gridCol w:w="993"/>
        <w:gridCol w:w="1134"/>
        <w:gridCol w:w="1275"/>
        <w:gridCol w:w="992"/>
        <w:gridCol w:w="1276"/>
        <w:gridCol w:w="1134"/>
        <w:gridCol w:w="1055"/>
        <w:gridCol w:w="10"/>
        <w:tblGridChange w:id="13">
          <w:tblGrid>
            <w:gridCol w:w="1620"/>
            <w:gridCol w:w="993"/>
            <w:gridCol w:w="1134"/>
            <w:gridCol w:w="1275"/>
            <w:gridCol w:w="992"/>
            <w:gridCol w:w="1276"/>
            <w:gridCol w:w="1134"/>
            <w:gridCol w:w="1055"/>
            <w:gridCol w:w="10"/>
          </w:tblGrid>
        </w:tblGridChange>
      </w:tblGrid>
      <w:tr w:rsidR="006548E9" w:rsidRPr="00D74ACF" w14:paraId="77074C20" w14:textId="77777777" w:rsidTr="007D031A">
        <w:trPr>
          <w:gridAfter w:val="1"/>
          <w:wAfter w:w="10" w:type="dxa"/>
          <w:trHeight w:val="387"/>
          <w:jc w:val="center"/>
        </w:trPr>
        <w:tc>
          <w:tcPr>
            <w:tcW w:w="1620" w:type="dxa"/>
            <w:tcBorders>
              <w:top w:val="single" w:sz="12" w:space="0" w:color="000000"/>
              <w:left w:val="single" w:sz="12" w:space="0" w:color="000000"/>
              <w:bottom w:val="nil"/>
              <w:right w:val="nil"/>
            </w:tcBorders>
            <w:shd w:val="solid" w:color="000000" w:fill="FFFFFF"/>
            <w:hideMark/>
          </w:tcPr>
          <w:p w14:paraId="2F7A27B9" w14:textId="77777777" w:rsidR="006548E9" w:rsidRPr="00D74ACF" w:rsidRDefault="006548E9" w:rsidP="004A1681">
            <w:pPr>
              <w:pStyle w:val="TAH"/>
              <w:rPr>
                <w:sz w:val="16"/>
              </w:rPr>
            </w:pPr>
            <w:r w:rsidRPr="00D74ACF">
              <w:rPr>
                <w:sz w:val="16"/>
              </w:rPr>
              <w:t>Device Type Name</w:t>
            </w:r>
          </w:p>
        </w:tc>
        <w:tc>
          <w:tcPr>
            <w:tcW w:w="993" w:type="dxa"/>
            <w:tcBorders>
              <w:top w:val="single" w:sz="12" w:space="0" w:color="000000"/>
              <w:left w:val="nil"/>
              <w:bottom w:val="nil"/>
              <w:right w:val="nil"/>
            </w:tcBorders>
            <w:shd w:val="solid" w:color="000000" w:fill="FFFFFF"/>
          </w:tcPr>
          <w:p w14:paraId="7C52B7C0" w14:textId="77777777" w:rsidR="006548E9" w:rsidRPr="00D74ACF" w:rsidRDefault="006548E9" w:rsidP="004A1681">
            <w:pPr>
              <w:pStyle w:val="TAH"/>
              <w:rPr>
                <w:sz w:val="16"/>
              </w:rPr>
            </w:pPr>
            <w:r w:rsidRPr="00D74ACF">
              <w:rPr>
                <w:sz w:val="16"/>
              </w:rPr>
              <w:t>Reference</w:t>
            </w:r>
          </w:p>
        </w:tc>
        <w:tc>
          <w:tcPr>
            <w:tcW w:w="1134" w:type="dxa"/>
            <w:tcBorders>
              <w:top w:val="single" w:sz="12" w:space="0" w:color="000000"/>
              <w:left w:val="nil"/>
              <w:bottom w:val="nil"/>
              <w:right w:val="nil"/>
            </w:tcBorders>
            <w:shd w:val="solid" w:color="000000" w:fill="FFFFFF"/>
            <w:hideMark/>
          </w:tcPr>
          <w:p w14:paraId="0C602EE6" w14:textId="77777777" w:rsidR="006548E9" w:rsidRPr="00D74ACF" w:rsidRDefault="006548E9" w:rsidP="004A1681">
            <w:pPr>
              <w:pStyle w:val="TAH"/>
              <w:rPr>
                <w:sz w:val="16"/>
              </w:rPr>
            </w:pPr>
            <w:r w:rsidRPr="00D74ACF">
              <w:rPr>
                <w:sz w:val="16"/>
              </w:rPr>
              <w:t>Tethering</w:t>
            </w:r>
          </w:p>
        </w:tc>
        <w:tc>
          <w:tcPr>
            <w:tcW w:w="1275" w:type="dxa"/>
            <w:tcBorders>
              <w:top w:val="single" w:sz="12" w:space="0" w:color="000000"/>
              <w:left w:val="nil"/>
              <w:bottom w:val="nil"/>
              <w:right w:val="nil"/>
            </w:tcBorders>
            <w:shd w:val="solid" w:color="000000" w:fill="FFFFFF"/>
            <w:hideMark/>
          </w:tcPr>
          <w:p w14:paraId="60F3E1A1" w14:textId="77777777" w:rsidR="006548E9" w:rsidRPr="00D74ACF" w:rsidRDefault="006548E9" w:rsidP="004A1681">
            <w:pPr>
              <w:pStyle w:val="TAH"/>
              <w:rPr>
                <w:sz w:val="16"/>
              </w:rPr>
            </w:pPr>
            <w:r w:rsidRPr="00D74ACF">
              <w:rPr>
                <w:sz w:val="16"/>
              </w:rPr>
              <w:t xml:space="preserve">5G </w:t>
            </w:r>
            <w:proofErr w:type="spellStart"/>
            <w:r w:rsidRPr="00D74ACF">
              <w:rPr>
                <w:sz w:val="16"/>
              </w:rPr>
              <w:t>Uu</w:t>
            </w:r>
            <w:proofErr w:type="spellEnd"/>
            <w:r w:rsidRPr="00D74ACF">
              <w:rPr>
                <w:sz w:val="16"/>
              </w:rPr>
              <w:t xml:space="preserve"> Modem</w:t>
            </w:r>
          </w:p>
        </w:tc>
        <w:tc>
          <w:tcPr>
            <w:tcW w:w="992" w:type="dxa"/>
            <w:tcBorders>
              <w:top w:val="single" w:sz="12" w:space="0" w:color="000000"/>
              <w:left w:val="nil"/>
              <w:bottom w:val="nil"/>
              <w:right w:val="nil"/>
            </w:tcBorders>
            <w:shd w:val="solid" w:color="000000" w:fill="FFFFFF"/>
            <w:hideMark/>
          </w:tcPr>
          <w:p w14:paraId="0723C08C" w14:textId="77777777" w:rsidR="006548E9" w:rsidRPr="00D74ACF" w:rsidRDefault="00C91980" w:rsidP="004A1681">
            <w:pPr>
              <w:pStyle w:val="TAH"/>
              <w:rPr>
                <w:sz w:val="16"/>
              </w:rPr>
            </w:pPr>
            <w:r>
              <w:rPr>
                <w:sz w:val="16"/>
              </w:rPr>
              <w:t>AR Runtime</w:t>
            </w:r>
          </w:p>
        </w:tc>
        <w:tc>
          <w:tcPr>
            <w:tcW w:w="1276" w:type="dxa"/>
            <w:tcBorders>
              <w:top w:val="single" w:sz="12" w:space="0" w:color="000000"/>
              <w:left w:val="nil"/>
              <w:bottom w:val="nil"/>
              <w:right w:val="nil"/>
            </w:tcBorders>
            <w:shd w:val="solid" w:color="000000" w:fill="FFFFFF"/>
            <w:hideMark/>
          </w:tcPr>
          <w:p w14:paraId="019E7349" w14:textId="77777777" w:rsidR="006548E9" w:rsidRPr="00D74ACF" w:rsidRDefault="00C91980" w:rsidP="004A1681">
            <w:pPr>
              <w:pStyle w:val="TAH"/>
              <w:rPr>
                <w:sz w:val="16"/>
              </w:rPr>
            </w:pPr>
            <w:r>
              <w:rPr>
                <w:sz w:val="16"/>
              </w:rPr>
              <w:t>Scene Manager</w:t>
            </w:r>
          </w:p>
        </w:tc>
        <w:tc>
          <w:tcPr>
            <w:tcW w:w="1134" w:type="dxa"/>
            <w:tcBorders>
              <w:top w:val="single" w:sz="12" w:space="0" w:color="000000"/>
              <w:left w:val="nil"/>
              <w:bottom w:val="nil"/>
              <w:right w:val="nil"/>
            </w:tcBorders>
            <w:shd w:val="solid" w:color="000000" w:fill="FFFFFF"/>
            <w:hideMark/>
          </w:tcPr>
          <w:p w14:paraId="36B96261" w14:textId="77777777" w:rsidR="006548E9" w:rsidRPr="00D74ACF" w:rsidRDefault="006548E9" w:rsidP="004A1681">
            <w:pPr>
              <w:pStyle w:val="TAH"/>
              <w:rPr>
                <w:sz w:val="16"/>
              </w:rPr>
            </w:pPr>
            <w:r w:rsidRPr="00D74ACF">
              <w:rPr>
                <w:sz w:val="16"/>
              </w:rPr>
              <w:t>AR/MR Application</w:t>
            </w:r>
          </w:p>
        </w:tc>
        <w:tc>
          <w:tcPr>
            <w:tcW w:w="1055" w:type="dxa"/>
            <w:tcBorders>
              <w:top w:val="single" w:sz="12" w:space="0" w:color="000000"/>
              <w:left w:val="nil"/>
              <w:bottom w:val="nil"/>
              <w:right w:val="single" w:sz="12" w:space="0" w:color="000000"/>
            </w:tcBorders>
            <w:shd w:val="solid" w:color="000000" w:fill="FFFFFF"/>
            <w:hideMark/>
          </w:tcPr>
          <w:p w14:paraId="00FFF930" w14:textId="77777777" w:rsidR="006548E9" w:rsidRPr="00D74ACF" w:rsidRDefault="006548E9" w:rsidP="004A1681">
            <w:pPr>
              <w:pStyle w:val="TAH"/>
              <w:rPr>
                <w:sz w:val="16"/>
              </w:rPr>
            </w:pPr>
            <w:r w:rsidRPr="00D74ACF">
              <w:rPr>
                <w:sz w:val="16"/>
              </w:rPr>
              <w:t>Power Supply</w:t>
            </w:r>
          </w:p>
        </w:tc>
      </w:tr>
      <w:tr w:rsidR="006548E9" w:rsidRPr="00D74ACF" w14:paraId="707A4B0C" w14:textId="77777777" w:rsidTr="007D031A">
        <w:trPr>
          <w:gridAfter w:val="1"/>
          <w:wAfter w:w="10" w:type="dxa"/>
          <w:trHeight w:val="396"/>
          <w:jc w:val="center"/>
        </w:trPr>
        <w:tc>
          <w:tcPr>
            <w:tcW w:w="1620" w:type="dxa"/>
            <w:tcBorders>
              <w:top w:val="nil"/>
              <w:left w:val="single" w:sz="8" w:space="0" w:color="000000"/>
              <w:bottom w:val="single" w:sz="8" w:space="0" w:color="000000"/>
              <w:right w:val="single" w:sz="8" w:space="0" w:color="000000"/>
            </w:tcBorders>
            <w:hideMark/>
          </w:tcPr>
          <w:p w14:paraId="6E004F79" w14:textId="77777777" w:rsidR="006548E9" w:rsidRPr="00D74ACF" w:rsidRDefault="006548E9" w:rsidP="004A1681">
            <w:pPr>
              <w:pStyle w:val="TAC"/>
              <w:rPr>
                <w:sz w:val="16"/>
              </w:rPr>
            </w:pPr>
            <w:r w:rsidRPr="00D74ACF">
              <w:rPr>
                <w:rFonts w:eastAsia="Times New Roman"/>
                <w:b/>
                <w:bCs/>
                <w:sz w:val="16"/>
              </w:rPr>
              <w:t>5G Standalone AR UE</w:t>
            </w:r>
          </w:p>
        </w:tc>
        <w:tc>
          <w:tcPr>
            <w:tcW w:w="993" w:type="dxa"/>
            <w:tcBorders>
              <w:top w:val="nil"/>
              <w:left w:val="single" w:sz="8" w:space="0" w:color="000000"/>
              <w:bottom w:val="single" w:sz="8" w:space="0" w:color="000000"/>
              <w:right w:val="single" w:sz="8" w:space="0" w:color="000000"/>
            </w:tcBorders>
          </w:tcPr>
          <w:p w14:paraId="1CF5D743" w14:textId="77777777" w:rsidR="006548E9" w:rsidRPr="00D74ACF" w:rsidRDefault="006548E9" w:rsidP="004A1681">
            <w:pPr>
              <w:pStyle w:val="TAC"/>
              <w:rPr>
                <w:sz w:val="16"/>
              </w:rPr>
            </w:pPr>
            <w:r w:rsidRPr="00D74ACF">
              <w:rPr>
                <w:sz w:val="16"/>
              </w:rPr>
              <w:t>1: STAR</w:t>
            </w:r>
          </w:p>
        </w:tc>
        <w:tc>
          <w:tcPr>
            <w:tcW w:w="1134" w:type="dxa"/>
            <w:tcBorders>
              <w:top w:val="nil"/>
              <w:left w:val="single" w:sz="8" w:space="0" w:color="000000"/>
              <w:bottom w:val="single" w:sz="8" w:space="0" w:color="000000"/>
              <w:right w:val="single" w:sz="8" w:space="0" w:color="000000"/>
            </w:tcBorders>
            <w:hideMark/>
          </w:tcPr>
          <w:p w14:paraId="1E4FD406" w14:textId="77777777" w:rsidR="006548E9" w:rsidRPr="00D74ACF" w:rsidRDefault="006548E9" w:rsidP="004A1681">
            <w:pPr>
              <w:pStyle w:val="TAC"/>
              <w:rPr>
                <w:sz w:val="16"/>
              </w:rPr>
            </w:pPr>
            <w:r w:rsidRPr="00D74ACF">
              <w:rPr>
                <w:sz w:val="16"/>
              </w:rPr>
              <w:t>N/A</w:t>
            </w:r>
          </w:p>
        </w:tc>
        <w:tc>
          <w:tcPr>
            <w:tcW w:w="1275" w:type="dxa"/>
            <w:tcBorders>
              <w:top w:val="nil"/>
              <w:left w:val="single" w:sz="8" w:space="0" w:color="000000"/>
              <w:bottom w:val="single" w:sz="8" w:space="0" w:color="000000"/>
              <w:right w:val="single" w:sz="8" w:space="0" w:color="000000"/>
            </w:tcBorders>
            <w:hideMark/>
          </w:tcPr>
          <w:p w14:paraId="7785A3DF" w14:textId="77777777" w:rsidR="006548E9" w:rsidRPr="00D74ACF" w:rsidRDefault="00456F7B" w:rsidP="004A1681">
            <w:pPr>
              <w:pStyle w:val="TAC"/>
              <w:rPr>
                <w:sz w:val="16"/>
              </w:rPr>
            </w:pPr>
            <w:r>
              <w:rPr>
                <w:sz w:val="16"/>
              </w:rPr>
              <w:t>Glass</w:t>
            </w:r>
          </w:p>
        </w:tc>
        <w:tc>
          <w:tcPr>
            <w:tcW w:w="992" w:type="dxa"/>
            <w:tcBorders>
              <w:top w:val="nil"/>
              <w:left w:val="single" w:sz="8" w:space="0" w:color="000000"/>
              <w:bottom w:val="single" w:sz="8" w:space="0" w:color="000000"/>
              <w:right w:val="single" w:sz="8" w:space="0" w:color="000000"/>
            </w:tcBorders>
            <w:hideMark/>
          </w:tcPr>
          <w:p w14:paraId="5CEC9CF8" w14:textId="77777777" w:rsidR="006548E9" w:rsidRPr="00D74ACF" w:rsidRDefault="00456F7B" w:rsidP="004A1681">
            <w:pPr>
              <w:pStyle w:val="TAC"/>
              <w:rPr>
                <w:sz w:val="16"/>
              </w:rPr>
            </w:pPr>
            <w:r>
              <w:rPr>
                <w:sz w:val="16"/>
              </w:rPr>
              <w:t>Glass</w:t>
            </w:r>
          </w:p>
        </w:tc>
        <w:tc>
          <w:tcPr>
            <w:tcW w:w="1276" w:type="dxa"/>
            <w:tcBorders>
              <w:top w:val="nil"/>
              <w:left w:val="single" w:sz="8" w:space="0" w:color="000000"/>
              <w:bottom w:val="single" w:sz="8" w:space="0" w:color="000000"/>
              <w:right w:val="single" w:sz="8" w:space="0" w:color="000000"/>
            </w:tcBorders>
            <w:hideMark/>
          </w:tcPr>
          <w:p w14:paraId="7C4EB2C7" w14:textId="77777777" w:rsidR="006548E9" w:rsidRPr="00D74ACF" w:rsidRDefault="00456F7B" w:rsidP="004A1681">
            <w:pPr>
              <w:pStyle w:val="TAC"/>
              <w:rPr>
                <w:sz w:val="16"/>
              </w:rPr>
            </w:pPr>
            <w:r>
              <w:rPr>
                <w:sz w:val="16"/>
              </w:rPr>
              <w:t>Glass</w:t>
            </w:r>
            <w:r w:rsidR="006548E9" w:rsidRPr="00D74ACF">
              <w:rPr>
                <w:sz w:val="16"/>
              </w:rPr>
              <w:t xml:space="preserve">/Split </w:t>
            </w:r>
            <w:r w:rsidR="006548E9" w:rsidRPr="00D74ACF">
              <w:rPr>
                <w:sz w:val="16"/>
                <w:vertAlign w:val="superscript"/>
              </w:rPr>
              <w:t>1)</w:t>
            </w:r>
          </w:p>
        </w:tc>
        <w:tc>
          <w:tcPr>
            <w:tcW w:w="1134" w:type="dxa"/>
            <w:tcBorders>
              <w:top w:val="nil"/>
              <w:left w:val="single" w:sz="8" w:space="0" w:color="000000"/>
              <w:bottom w:val="single" w:sz="8" w:space="0" w:color="000000"/>
              <w:right w:val="single" w:sz="8" w:space="0" w:color="000000"/>
            </w:tcBorders>
            <w:hideMark/>
          </w:tcPr>
          <w:p w14:paraId="722D7094" w14:textId="77777777" w:rsidR="006548E9" w:rsidRPr="00D74ACF" w:rsidRDefault="00456F7B" w:rsidP="004A1681">
            <w:pPr>
              <w:pStyle w:val="TAC"/>
              <w:rPr>
                <w:sz w:val="16"/>
              </w:rPr>
            </w:pPr>
            <w:r>
              <w:rPr>
                <w:sz w:val="16"/>
              </w:rPr>
              <w:t>Glass</w:t>
            </w:r>
          </w:p>
        </w:tc>
        <w:tc>
          <w:tcPr>
            <w:tcW w:w="1055" w:type="dxa"/>
            <w:tcBorders>
              <w:top w:val="nil"/>
              <w:left w:val="single" w:sz="8" w:space="0" w:color="000000"/>
              <w:bottom w:val="single" w:sz="8" w:space="0" w:color="000000"/>
              <w:right w:val="single" w:sz="8" w:space="0" w:color="000000"/>
            </w:tcBorders>
            <w:hideMark/>
          </w:tcPr>
          <w:p w14:paraId="5444DA5F" w14:textId="77777777" w:rsidR="006548E9" w:rsidRPr="00D74ACF" w:rsidRDefault="00456F7B" w:rsidP="004A1681">
            <w:pPr>
              <w:pStyle w:val="TAC"/>
              <w:rPr>
                <w:sz w:val="16"/>
              </w:rPr>
            </w:pPr>
            <w:r>
              <w:rPr>
                <w:sz w:val="16"/>
              </w:rPr>
              <w:t>Glass</w:t>
            </w:r>
          </w:p>
        </w:tc>
      </w:tr>
      <w:tr w:rsidR="006548E9" w:rsidRPr="00D74ACF" w14:paraId="3F2F3395" w14:textId="77777777" w:rsidTr="007D031A">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1E9DF1B7" w14:textId="77777777" w:rsidR="006548E9" w:rsidRPr="00D74ACF" w:rsidRDefault="006548E9" w:rsidP="004A1681">
            <w:pPr>
              <w:pStyle w:val="TAC"/>
              <w:rPr>
                <w:sz w:val="16"/>
              </w:rPr>
            </w:pPr>
            <w:bookmarkStart w:id="14" w:name="_Hlk63672024"/>
            <w:r w:rsidRPr="00D74ACF">
              <w:rPr>
                <w:rFonts w:eastAsia="Times New Roman"/>
                <w:b/>
                <w:bCs/>
                <w:sz w:val="16"/>
              </w:rPr>
              <w:t xml:space="preserve">5G </w:t>
            </w:r>
            <w:proofErr w:type="spellStart"/>
            <w:r w:rsidRPr="00D74ACF">
              <w:rPr>
                <w:rFonts w:eastAsia="Times New Roman"/>
                <w:b/>
                <w:bCs/>
                <w:sz w:val="16"/>
              </w:rPr>
              <w:t>EDGe</w:t>
            </w:r>
            <w:proofErr w:type="spellEnd"/>
            <w:r w:rsidRPr="00D74ACF">
              <w:rPr>
                <w:rFonts w:eastAsia="Times New Roman"/>
                <w:b/>
                <w:bCs/>
                <w:sz w:val="16"/>
              </w:rPr>
              <w:t>-Dependent AR UE</w:t>
            </w:r>
            <w:bookmarkEnd w:id="14"/>
          </w:p>
        </w:tc>
        <w:tc>
          <w:tcPr>
            <w:tcW w:w="993" w:type="dxa"/>
            <w:tcBorders>
              <w:top w:val="single" w:sz="8" w:space="0" w:color="000000"/>
              <w:left w:val="single" w:sz="8" w:space="0" w:color="000000"/>
              <w:bottom w:val="single" w:sz="8" w:space="0" w:color="000000"/>
              <w:right w:val="single" w:sz="8" w:space="0" w:color="000000"/>
            </w:tcBorders>
          </w:tcPr>
          <w:p w14:paraId="2C4EB1C1" w14:textId="77777777" w:rsidR="006548E9" w:rsidRPr="00D74ACF" w:rsidRDefault="006548E9" w:rsidP="004A1681">
            <w:pPr>
              <w:pStyle w:val="TAC"/>
              <w:rPr>
                <w:sz w:val="16"/>
              </w:rPr>
            </w:pPr>
            <w:r w:rsidRPr="00D74ACF">
              <w:rPr>
                <w:sz w:val="16"/>
              </w:rPr>
              <w:t>2: EDGAR</w:t>
            </w:r>
          </w:p>
        </w:tc>
        <w:tc>
          <w:tcPr>
            <w:tcW w:w="1134" w:type="dxa"/>
            <w:tcBorders>
              <w:top w:val="single" w:sz="8" w:space="0" w:color="000000"/>
              <w:left w:val="single" w:sz="8" w:space="0" w:color="000000"/>
              <w:bottom w:val="single" w:sz="8" w:space="0" w:color="000000"/>
              <w:right w:val="single" w:sz="8" w:space="0" w:color="000000"/>
            </w:tcBorders>
            <w:hideMark/>
          </w:tcPr>
          <w:p w14:paraId="6205FC66" w14:textId="77777777" w:rsidR="006548E9" w:rsidRPr="00D74ACF" w:rsidRDefault="006548E9" w:rsidP="004A1681">
            <w:pPr>
              <w:pStyle w:val="TAC"/>
              <w:rPr>
                <w:sz w:val="16"/>
              </w:rPr>
            </w:pPr>
            <w:r w:rsidRPr="00D74ACF">
              <w:rPr>
                <w:sz w:val="16"/>
              </w:rPr>
              <w:t>N/A</w:t>
            </w:r>
          </w:p>
        </w:tc>
        <w:tc>
          <w:tcPr>
            <w:tcW w:w="1275" w:type="dxa"/>
            <w:tcBorders>
              <w:top w:val="single" w:sz="8" w:space="0" w:color="000000"/>
              <w:left w:val="single" w:sz="8" w:space="0" w:color="000000"/>
              <w:bottom w:val="single" w:sz="8" w:space="0" w:color="000000"/>
              <w:right w:val="single" w:sz="8" w:space="0" w:color="000000"/>
            </w:tcBorders>
            <w:hideMark/>
          </w:tcPr>
          <w:p w14:paraId="1AB0B33E" w14:textId="77777777" w:rsidR="006548E9" w:rsidRPr="00D74ACF" w:rsidRDefault="00456F7B" w:rsidP="004A1681">
            <w:pPr>
              <w:pStyle w:val="TAC"/>
              <w:rPr>
                <w:sz w:val="16"/>
              </w:rPr>
            </w:pPr>
            <w:r>
              <w:rPr>
                <w:sz w:val="16"/>
              </w:rPr>
              <w:t>Glass</w:t>
            </w:r>
          </w:p>
        </w:tc>
        <w:tc>
          <w:tcPr>
            <w:tcW w:w="992" w:type="dxa"/>
            <w:tcBorders>
              <w:top w:val="single" w:sz="8" w:space="0" w:color="000000"/>
              <w:left w:val="single" w:sz="8" w:space="0" w:color="000000"/>
              <w:bottom w:val="single" w:sz="8" w:space="0" w:color="000000"/>
              <w:right w:val="single" w:sz="8" w:space="0" w:color="000000"/>
            </w:tcBorders>
            <w:hideMark/>
          </w:tcPr>
          <w:p w14:paraId="07D9115E" w14:textId="77777777" w:rsidR="006548E9" w:rsidRPr="00D74ACF" w:rsidRDefault="00456F7B" w:rsidP="004A1681">
            <w:pPr>
              <w:pStyle w:val="TAC"/>
              <w:rPr>
                <w:sz w:val="16"/>
              </w:rPr>
            </w:pPr>
            <w:r>
              <w:rPr>
                <w:sz w:val="16"/>
              </w:rPr>
              <w:t>Glass</w:t>
            </w:r>
            <w:r w:rsidR="00C91980" w:rsidRPr="00D74ACF">
              <w:rPr>
                <w:sz w:val="16"/>
              </w:rPr>
              <w:t xml:space="preserve">/Split </w:t>
            </w:r>
            <w:r w:rsidR="00C91980" w:rsidRPr="00D74ACF">
              <w:rPr>
                <w:sz w:val="16"/>
                <w:vertAlign w:val="superscript"/>
              </w:rPr>
              <w:t>1)</w:t>
            </w:r>
          </w:p>
        </w:tc>
        <w:tc>
          <w:tcPr>
            <w:tcW w:w="1276" w:type="dxa"/>
            <w:tcBorders>
              <w:top w:val="single" w:sz="8" w:space="0" w:color="000000"/>
              <w:left w:val="single" w:sz="8" w:space="0" w:color="000000"/>
              <w:bottom w:val="single" w:sz="8" w:space="0" w:color="000000"/>
              <w:right w:val="single" w:sz="8" w:space="0" w:color="000000"/>
            </w:tcBorders>
            <w:hideMark/>
          </w:tcPr>
          <w:p w14:paraId="2D7BED56" w14:textId="77777777" w:rsidR="006548E9" w:rsidRPr="00D74ACF" w:rsidRDefault="006548E9" w:rsidP="004A1681">
            <w:pPr>
              <w:pStyle w:val="TAC"/>
              <w:rPr>
                <w:sz w:val="16"/>
              </w:rPr>
            </w:pPr>
            <w:r w:rsidRPr="00D74ACF">
              <w:rPr>
                <w:sz w:val="16"/>
              </w:rPr>
              <w:t xml:space="preserve">Split </w:t>
            </w:r>
            <w:r w:rsidRPr="00D74ACF">
              <w:rPr>
                <w:sz w:val="16"/>
                <w:vertAlign w:val="superscript"/>
              </w:rPr>
              <w:t>1)</w:t>
            </w:r>
          </w:p>
        </w:tc>
        <w:tc>
          <w:tcPr>
            <w:tcW w:w="1134" w:type="dxa"/>
            <w:tcBorders>
              <w:top w:val="single" w:sz="8" w:space="0" w:color="000000"/>
              <w:left w:val="single" w:sz="8" w:space="0" w:color="000000"/>
              <w:bottom w:val="single" w:sz="8" w:space="0" w:color="000000"/>
              <w:right w:val="single" w:sz="8" w:space="0" w:color="000000"/>
            </w:tcBorders>
            <w:hideMark/>
          </w:tcPr>
          <w:p w14:paraId="064CB9D6" w14:textId="77777777" w:rsidR="006548E9" w:rsidRPr="00D74ACF" w:rsidRDefault="00C91980" w:rsidP="004A1681">
            <w:pPr>
              <w:pStyle w:val="TAC"/>
              <w:rPr>
                <w:sz w:val="16"/>
              </w:rPr>
            </w:pPr>
            <w:r>
              <w:rPr>
                <w:sz w:val="16"/>
              </w:rPr>
              <w:t>Split</w:t>
            </w:r>
          </w:p>
        </w:tc>
        <w:tc>
          <w:tcPr>
            <w:tcW w:w="1055" w:type="dxa"/>
            <w:tcBorders>
              <w:top w:val="single" w:sz="8" w:space="0" w:color="000000"/>
              <w:left w:val="single" w:sz="8" w:space="0" w:color="000000"/>
              <w:bottom w:val="single" w:sz="8" w:space="0" w:color="000000"/>
              <w:right w:val="single" w:sz="8" w:space="0" w:color="000000"/>
            </w:tcBorders>
            <w:hideMark/>
          </w:tcPr>
          <w:p w14:paraId="4882060E" w14:textId="77777777" w:rsidR="006548E9" w:rsidRPr="00D74ACF" w:rsidRDefault="00456F7B" w:rsidP="004A1681">
            <w:pPr>
              <w:pStyle w:val="TAC"/>
              <w:rPr>
                <w:sz w:val="16"/>
              </w:rPr>
            </w:pPr>
            <w:r>
              <w:rPr>
                <w:sz w:val="16"/>
              </w:rPr>
              <w:t>Glass</w:t>
            </w:r>
          </w:p>
        </w:tc>
      </w:tr>
      <w:tr w:rsidR="006548E9" w:rsidRPr="00D74ACF" w14:paraId="21F3D690" w14:textId="77777777" w:rsidTr="007D031A">
        <w:trPr>
          <w:gridAfter w:val="1"/>
          <w:wAfter w:w="10" w:type="dxa"/>
          <w:trHeight w:val="590"/>
          <w:jc w:val="center"/>
        </w:trPr>
        <w:tc>
          <w:tcPr>
            <w:tcW w:w="1620" w:type="dxa"/>
            <w:tcBorders>
              <w:top w:val="single" w:sz="8" w:space="0" w:color="000000"/>
              <w:left w:val="single" w:sz="8" w:space="0" w:color="000000"/>
              <w:bottom w:val="single" w:sz="8" w:space="0" w:color="000000"/>
              <w:right w:val="single" w:sz="8" w:space="0" w:color="000000"/>
            </w:tcBorders>
            <w:hideMark/>
          </w:tcPr>
          <w:p w14:paraId="10DAB592" w14:textId="77777777" w:rsidR="006548E9" w:rsidRPr="00D74ACF" w:rsidRDefault="006548E9" w:rsidP="004A1681">
            <w:pPr>
              <w:pStyle w:val="TAC"/>
              <w:rPr>
                <w:sz w:val="16"/>
              </w:rPr>
            </w:pPr>
            <w:r w:rsidRPr="00D74ACF">
              <w:rPr>
                <w:rFonts w:eastAsia="Times New Roman"/>
                <w:b/>
                <w:bCs/>
                <w:sz w:val="16"/>
              </w:rPr>
              <w:t xml:space="preserve">5G </w:t>
            </w:r>
            <w:proofErr w:type="spellStart"/>
            <w:r w:rsidRPr="00D74ACF">
              <w:rPr>
                <w:rFonts w:eastAsia="Times New Roman"/>
                <w:b/>
                <w:bCs/>
                <w:sz w:val="16"/>
              </w:rPr>
              <w:t>WireLess</w:t>
            </w:r>
            <w:proofErr w:type="spellEnd"/>
            <w:r w:rsidRPr="00D74ACF">
              <w:rPr>
                <w:rFonts w:eastAsia="Times New Roman"/>
                <w:b/>
                <w:bCs/>
                <w:sz w:val="16"/>
              </w:rPr>
              <w:t xml:space="preserve"> Tethered AR UE</w:t>
            </w:r>
          </w:p>
        </w:tc>
        <w:tc>
          <w:tcPr>
            <w:tcW w:w="993" w:type="dxa"/>
            <w:tcBorders>
              <w:top w:val="single" w:sz="8" w:space="0" w:color="000000"/>
              <w:left w:val="single" w:sz="8" w:space="0" w:color="000000"/>
              <w:bottom w:val="single" w:sz="8" w:space="0" w:color="000000"/>
              <w:right w:val="single" w:sz="8" w:space="0" w:color="000000"/>
            </w:tcBorders>
          </w:tcPr>
          <w:p w14:paraId="31745EBB" w14:textId="77777777" w:rsidR="006548E9" w:rsidRPr="00D74ACF" w:rsidRDefault="006548E9" w:rsidP="004A1681">
            <w:pPr>
              <w:pStyle w:val="TAC"/>
              <w:rPr>
                <w:sz w:val="16"/>
              </w:rPr>
            </w:pPr>
            <w:r w:rsidRPr="00D74ACF">
              <w:rPr>
                <w:sz w:val="16"/>
              </w:rPr>
              <w:t>3: WLAR</w:t>
            </w:r>
          </w:p>
        </w:tc>
        <w:tc>
          <w:tcPr>
            <w:tcW w:w="1134" w:type="dxa"/>
            <w:tcBorders>
              <w:top w:val="single" w:sz="8" w:space="0" w:color="000000"/>
              <w:left w:val="single" w:sz="8" w:space="0" w:color="000000"/>
              <w:bottom w:val="single" w:sz="8" w:space="0" w:color="000000"/>
              <w:right w:val="single" w:sz="8" w:space="0" w:color="000000"/>
            </w:tcBorders>
            <w:hideMark/>
          </w:tcPr>
          <w:p w14:paraId="58630AB7" w14:textId="77777777" w:rsidR="006548E9" w:rsidRPr="00D74ACF" w:rsidRDefault="006548E9" w:rsidP="004A1681">
            <w:pPr>
              <w:pStyle w:val="TAC"/>
              <w:rPr>
                <w:sz w:val="16"/>
              </w:rPr>
            </w:pPr>
            <w:r w:rsidRPr="00D74ACF">
              <w:rPr>
                <w:sz w:val="16"/>
              </w:rPr>
              <w:t xml:space="preserve">802.11ad, 5G </w:t>
            </w:r>
            <w:proofErr w:type="spellStart"/>
            <w:r w:rsidRPr="00D74ACF">
              <w:rPr>
                <w:sz w:val="16"/>
              </w:rPr>
              <w:t>sidelink</w:t>
            </w:r>
            <w:proofErr w:type="spellEnd"/>
            <w:r w:rsidRPr="00D74ACF">
              <w:rPr>
                <w:sz w:val="16"/>
              </w:rPr>
              <w:t>, etc.</w:t>
            </w:r>
          </w:p>
        </w:tc>
        <w:tc>
          <w:tcPr>
            <w:tcW w:w="1275" w:type="dxa"/>
            <w:tcBorders>
              <w:top w:val="single" w:sz="8" w:space="0" w:color="000000"/>
              <w:left w:val="single" w:sz="8" w:space="0" w:color="000000"/>
              <w:bottom w:val="single" w:sz="8" w:space="0" w:color="000000"/>
              <w:right w:val="single" w:sz="8" w:space="0" w:color="000000"/>
            </w:tcBorders>
            <w:hideMark/>
          </w:tcPr>
          <w:p w14:paraId="6A9F0610" w14:textId="77777777" w:rsidR="006548E9" w:rsidRPr="00D74ACF" w:rsidRDefault="006548E9" w:rsidP="00456F7B">
            <w:pPr>
              <w:pStyle w:val="TAC"/>
              <w:rPr>
                <w:sz w:val="16"/>
              </w:rPr>
            </w:pPr>
            <w:r w:rsidRPr="00D74ACF">
              <w:rPr>
                <w:sz w:val="16"/>
                <w:lang w:eastAsia="ko-KR"/>
              </w:rPr>
              <w:t>Tethered device</w:t>
            </w:r>
          </w:p>
        </w:tc>
        <w:tc>
          <w:tcPr>
            <w:tcW w:w="992" w:type="dxa"/>
            <w:tcBorders>
              <w:top w:val="single" w:sz="8" w:space="0" w:color="000000"/>
              <w:left w:val="single" w:sz="8" w:space="0" w:color="000000"/>
              <w:bottom w:val="single" w:sz="8" w:space="0" w:color="000000"/>
              <w:right w:val="single" w:sz="8" w:space="0" w:color="000000"/>
            </w:tcBorders>
            <w:hideMark/>
          </w:tcPr>
          <w:p w14:paraId="71B8901E" w14:textId="77777777" w:rsidR="006548E9" w:rsidRPr="00D74ACF" w:rsidRDefault="00456F7B" w:rsidP="004A1681">
            <w:pPr>
              <w:pStyle w:val="TAC"/>
              <w:rPr>
                <w:sz w:val="16"/>
              </w:rPr>
            </w:pPr>
            <w:r>
              <w:rPr>
                <w:sz w:val="16"/>
              </w:rPr>
              <w:t>Glass</w:t>
            </w:r>
          </w:p>
        </w:tc>
        <w:tc>
          <w:tcPr>
            <w:tcW w:w="1276" w:type="dxa"/>
            <w:tcBorders>
              <w:top w:val="single" w:sz="8" w:space="0" w:color="000000"/>
              <w:left w:val="single" w:sz="8" w:space="0" w:color="000000"/>
              <w:bottom w:val="single" w:sz="8" w:space="0" w:color="000000"/>
              <w:right w:val="single" w:sz="8" w:space="0" w:color="000000"/>
            </w:tcBorders>
            <w:hideMark/>
          </w:tcPr>
          <w:p w14:paraId="507DB5D9" w14:textId="77777777" w:rsidR="006548E9" w:rsidRPr="00D74ACF" w:rsidRDefault="006548E9" w:rsidP="004A1681">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01B635DB" w14:textId="77777777" w:rsidR="006548E9" w:rsidRPr="00D74ACF" w:rsidRDefault="006548E9" w:rsidP="004A1681">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463CB4E0" w14:textId="77777777" w:rsidR="006548E9" w:rsidRPr="00D74ACF" w:rsidRDefault="00456F7B" w:rsidP="004A1681">
            <w:pPr>
              <w:pStyle w:val="TAC"/>
              <w:rPr>
                <w:sz w:val="16"/>
              </w:rPr>
            </w:pPr>
            <w:r>
              <w:rPr>
                <w:sz w:val="16"/>
              </w:rPr>
              <w:t>Glass</w:t>
            </w:r>
          </w:p>
        </w:tc>
      </w:tr>
      <w:tr w:rsidR="006548E9" w:rsidRPr="00D74ACF" w14:paraId="065C108F" w14:textId="77777777" w:rsidTr="007D031A">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227B0CFC" w14:textId="77777777" w:rsidR="006548E9" w:rsidRPr="00D74ACF" w:rsidRDefault="006548E9" w:rsidP="004A1681">
            <w:pPr>
              <w:pStyle w:val="TAC"/>
              <w:rPr>
                <w:sz w:val="16"/>
              </w:rPr>
            </w:pPr>
            <w:r w:rsidRPr="00D74ACF">
              <w:rPr>
                <w:rFonts w:eastAsia="Times New Roman"/>
                <w:b/>
                <w:bCs/>
                <w:sz w:val="16"/>
              </w:rPr>
              <w:t>5G Wired Tethered AR UE</w:t>
            </w:r>
            <w:r w:rsidRPr="00D74ACF">
              <w:rPr>
                <w:sz w:val="16"/>
              </w:rPr>
              <w:t xml:space="preserve"> </w:t>
            </w:r>
            <w:r w:rsidRPr="00D74ACF">
              <w:rPr>
                <w:sz w:val="16"/>
                <w:vertAlign w:val="superscript"/>
              </w:rPr>
              <w:t>3)</w:t>
            </w:r>
          </w:p>
        </w:tc>
        <w:tc>
          <w:tcPr>
            <w:tcW w:w="993" w:type="dxa"/>
            <w:tcBorders>
              <w:top w:val="single" w:sz="8" w:space="0" w:color="000000"/>
              <w:left w:val="single" w:sz="8" w:space="0" w:color="000000"/>
              <w:bottom w:val="single" w:sz="8" w:space="0" w:color="000000"/>
              <w:right w:val="single" w:sz="8" w:space="0" w:color="000000"/>
            </w:tcBorders>
          </w:tcPr>
          <w:p w14:paraId="65ADDBA3" w14:textId="77777777" w:rsidR="006548E9" w:rsidRPr="00D74ACF" w:rsidRDefault="006548E9" w:rsidP="004A1681">
            <w:pPr>
              <w:pStyle w:val="TAC"/>
              <w:rPr>
                <w:sz w:val="16"/>
              </w:rPr>
            </w:pPr>
            <w:r w:rsidRPr="00D74ACF">
              <w:rPr>
                <w:sz w:val="16"/>
              </w:rPr>
              <w:t>4: WTAR</w:t>
            </w:r>
          </w:p>
        </w:tc>
        <w:tc>
          <w:tcPr>
            <w:tcW w:w="1134" w:type="dxa"/>
            <w:tcBorders>
              <w:top w:val="single" w:sz="8" w:space="0" w:color="000000"/>
              <w:left w:val="single" w:sz="8" w:space="0" w:color="000000"/>
              <w:bottom w:val="single" w:sz="8" w:space="0" w:color="000000"/>
              <w:right w:val="single" w:sz="8" w:space="0" w:color="000000"/>
            </w:tcBorders>
            <w:hideMark/>
          </w:tcPr>
          <w:p w14:paraId="59CFEFFA" w14:textId="77777777" w:rsidR="006548E9" w:rsidRPr="00D74ACF" w:rsidRDefault="006548E9" w:rsidP="004A1681">
            <w:pPr>
              <w:pStyle w:val="TAC"/>
              <w:rPr>
                <w:sz w:val="16"/>
              </w:rPr>
            </w:pPr>
            <w:r w:rsidRPr="00D74ACF">
              <w:rPr>
                <w:sz w:val="16"/>
              </w:rPr>
              <w:t>USB-C</w:t>
            </w:r>
          </w:p>
        </w:tc>
        <w:tc>
          <w:tcPr>
            <w:tcW w:w="1275" w:type="dxa"/>
            <w:tcBorders>
              <w:top w:val="single" w:sz="8" w:space="0" w:color="000000"/>
              <w:left w:val="single" w:sz="8" w:space="0" w:color="000000"/>
              <w:bottom w:val="single" w:sz="8" w:space="0" w:color="000000"/>
              <w:right w:val="single" w:sz="8" w:space="0" w:color="000000"/>
            </w:tcBorders>
            <w:hideMark/>
          </w:tcPr>
          <w:p w14:paraId="19363C04" w14:textId="77777777" w:rsidR="006548E9" w:rsidRPr="00D74ACF" w:rsidRDefault="006548E9" w:rsidP="00456F7B">
            <w:pPr>
              <w:pStyle w:val="TAC"/>
              <w:rPr>
                <w:sz w:val="16"/>
              </w:rPr>
            </w:pPr>
            <w:r w:rsidRPr="00D74ACF">
              <w:rPr>
                <w:sz w:val="16"/>
              </w:rPr>
              <w:t>Tethered device</w:t>
            </w:r>
          </w:p>
        </w:tc>
        <w:tc>
          <w:tcPr>
            <w:tcW w:w="992" w:type="dxa"/>
            <w:tcBorders>
              <w:top w:val="single" w:sz="8" w:space="0" w:color="000000"/>
              <w:left w:val="single" w:sz="8" w:space="0" w:color="000000"/>
              <w:bottom w:val="single" w:sz="8" w:space="0" w:color="000000"/>
              <w:right w:val="single" w:sz="8" w:space="0" w:color="000000"/>
            </w:tcBorders>
            <w:hideMark/>
          </w:tcPr>
          <w:p w14:paraId="50A91209" w14:textId="77777777" w:rsidR="006548E9" w:rsidRPr="00D74ACF" w:rsidRDefault="006548E9" w:rsidP="004A1681">
            <w:pPr>
              <w:pStyle w:val="TAC"/>
              <w:rPr>
                <w:sz w:val="16"/>
              </w:rPr>
            </w:pPr>
            <w:r w:rsidRPr="00D74ACF">
              <w:rPr>
                <w:sz w:val="16"/>
              </w:rPr>
              <w:t>Tethered device</w:t>
            </w:r>
          </w:p>
        </w:tc>
        <w:tc>
          <w:tcPr>
            <w:tcW w:w="1276" w:type="dxa"/>
            <w:tcBorders>
              <w:top w:val="single" w:sz="8" w:space="0" w:color="000000"/>
              <w:left w:val="single" w:sz="8" w:space="0" w:color="000000"/>
              <w:bottom w:val="single" w:sz="8" w:space="0" w:color="000000"/>
              <w:right w:val="single" w:sz="8" w:space="0" w:color="000000"/>
            </w:tcBorders>
            <w:hideMark/>
          </w:tcPr>
          <w:p w14:paraId="0125C009" w14:textId="77777777" w:rsidR="006548E9" w:rsidRPr="00D74ACF" w:rsidRDefault="006548E9" w:rsidP="004A1681">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2044C7CD" w14:textId="77777777" w:rsidR="006548E9" w:rsidRPr="00D74ACF" w:rsidRDefault="006548E9" w:rsidP="004A1681">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09B1D599" w14:textId="77777777" w:rsidR="006548E9" w:rsidRPr="00D74ACF" w:rsidRDefault="006548E9" w:rsidP="004A1681">
            <w:pPr>
              <w:pStyle w:val="TAC"/>
              <w:rPr>
                <w:sz w:val="16"/>
              </w:rPr>
            </w:pPr>
            <w:r w:rsidRPr="00D74ACF">
              <w:rPr>
                <w:sz w:val="16"/>
              </w:rPr>
              <w:t>Tethered device</w:t>
            </w:r>
          </w:p>
        </w:tc>
      </w:tr>
      <w:tr w:rsidR="006548E9" w14:paraId="0A38CFE3" w14:textId="77777777" w:rsidTr="00D74ACF">
        <w:trPr>
          <w:trHeight w:val="590"/>
          <w:jc w:val="center"/>
        </w:trPr>
        <w:tc>
          <w:tcPr>
            <w:tcW w:w="9489" w:type="dxa"/>
            <w:gridSpan w:val="9"/>
            <w:tcBorders>
              <w:top w:val="single" w:sz="8" w:space="0" w:color="000000"/>
              <w:left w:val="single" w:sz="8" w:space="0" w:color="000000"/>
              <w:bottom w:val="single" w:sz="8" w:space="0" w:color="000000"/>
              <w:right w:val="single" w:sz="8" w:space="0" w:color="000000"/>
            </w:tcBorders>
          </w:tcPr>
          <w:p w14:paraId="14F40219" w14:textId="77777777" w:rsidR="006548E9" w:rsidRPr="00D74ACF" w:rsidRDefault="006548E9" w:rsidP="004A1681">
            <w:pPr>
              <w:pStyle w:val="TAC"/>
              <w:jc w:val="left"/>
              <w:rPr>
                <w:sz w:val="16"/>
                <w:lang w:eastAsia="ko-KR"/>
              </w:rPr>
            </w:pPr>
            <w:r w:rsidRPr="00D74ACF">
              <w:rPr>
                <w:sz w:val="16"/>
                <w:lang w:eastAsia="ko-KR"/>
              </w:rPr>
              <w:t>1) Cloud/Edge</w:t>
            </w:r>
          </w:p>
          <w:p w14:paraId="7001477E" w14:textId="77777777" w:rsidR="006548E9" w:rsidRPr="00D74ACF" w:rsidRDefault="006548E9" w:rsidP="004A1681">
            <w:pPr>
              <w:pStyle w:val="TAC"/>
              <w:jc w:val="left"/>
              <w:rPr>
                <w:sz w:val="16"/>
                <w:lang w:eastAsia="ko-KR"/>
              </w:rPr>
            </w:pPr>
            <w:r w:rsidRPr="00D74ACF">
              <w:rPr>
                <w:sz w:val="16"/>
                <w:lang w:eastAsia="ko-KR"/>
              </w:rPr>
              <w:t>2) Phone/Puck and/or Cloud/Edge</w:t>
            </w:r>
          </w:p>
          <w:p w14:paraId="7C209D20" w14:textId="77777777" w:rsidR="006548E9" w:rsidRPr="00D74ACF" w:rsidRDefault="006548E9" w:rsidP="004A1681">
            <w:pPr>
              <w:pStyle w:val="TAC"/>
              <w:jc w:val="left"/>
              <w:rPr>
                <w:sz w:val="16"/>
                <w:lang w:eastAsia="ko-KR"/>
              </w:rPr>
            </w:pPr>
            <w:r w:rsidRPr="00D74ACF">
              <w:rPr>
                <w:sz w:val="16"/>
                <w:lang w:eastAsia="ko-KR"/>
              </w:rPr>
              <w:t>3) Not considered in this document</w:t>
            </w:r>
          </w:p>
        </w:tc>
      </w:tr>
    </w:tbl>
    <w:p w14:paraId="408BE34C" w14:textId="77777777" w:rsidR="00456B3A" w:rsidRDefault="00456B3A" w:rsidP="00456B3A"/>
    <w:p w14:paraId="519BBE6A" w14:textId="77777777" w:rsidR="00CA0159" w:rsidRDefault="00CA0159" w:rsidP="00CA0159">
      <w:pPr>
        <w:rPr>
          <w:b/>
        </w:rPr>
      </w:pPr>
      <w:r>
        <w:t xml:space="preserve">The </w:t>
      </w:r>
      <w:r w:rsidR="006548E9">
        <w:t xml:space="preserve">Wired Tethered AR </w:t>
      </w:r>
      <w:r w:rsidR="00C91980">
        <w:t xml:space="preserve">UE </w:t>
      </w:r>
      <w:r w:rsidR="006548E9">
        <w:t>device type is for reference purposes only and not</w:t>
      </w:r>
      <w:r>
        <w:t xml:space="preserve"> considered </w:t>
      </w:r>
      <w:r w:rsidR="006548E9">
        <w:t>in this document as it is not included as part of the study item objectives.</w:t>
      </w:r>
      <w:r>
        <w:t xml:space="preserve"> </w:t>
      </w:r>
    </w:p>
    <w:p w14:paraId="5EE4C03F" w14:textId="77777777" w:rsidR="006548E9" w:rsidRDefault="006548E9" w:rsidP="00CA0159">
      <w:r>
        <w:t>Generally, the STAR and WLAR device according to Table 4.</w:t>
      </w:r>
      <w:r w:rsidR="0067096D">
        <w:rPr>
          <w:lang w:eastAsia="ko-KR"/>
        </w:rPr>
        <w:t>2.2</w:t>
      </w:r>
      <w:r w:rsidR="00C91980">
        <w:rPr>
          <w:lang w:eastAsia="ko-KR"/>
        </w:rPr>
        <w:t>.1</w:t>
      </w:r>
      <w:r w:rsidR="0067096D">
        <w:rPr>
          <w:lang w:eastAsia="ko-KR"/>
        </w:rPr>
        <w:t>-</w:t>
      </w:r>
      <w:r>
        <w:t>1 are expected to have similar functionalities from a 5G System perspective.</w:t>
      </w:r>
    </w:p>
    <w:p w14:paraId="08B025A1" w14:textId="77777777" w:rsidR="00CA0159" w:rsidRPr="006D0FE4" w:rsidRDefault="00CA0159" w:rsidP="00CA0159">
      <w:pPr>
        <w:rPr>
          <w:b/>
        </w:rPr>
      </w:pPr>
      <w:r>
        <w:lastRenderedPageBreak/>
        <w:t>Based on this, the focus is on three main different device types in the remainder of this document following the rows 1 to 3 in Table 4.</w:t>
      </w:r>
      <w:r w:rsidR="0067096D">
        <w:rPr>
          <w:lang w:eastAsia="ko-KR"/>
        </w:rPr>
        <w:t>2.2</w:t>
      </w:r>
      <w:r w:rsidR="00C91980">
        <w:rPr>
          <w:lang w:eastAsia="ko-KR"/>
        </w:rPr>
        <w:t>.1</w:t>
      </w:r>
      <w:r w:rsidR="0067096D">
        <w:rPr>
          <w:lang w:eastAsia="ko-KR"/>
        </w:rPr>
        <w:t>-</w:t>
      </w:r>
      <w:r>
        <w:t>1.</w:t>
      </w:r>
    </w:p>
    <w:p w14:paraId="68A044D0" w14:textId="77777777" w:rsidR="00CA0159" w:rsidRPr="00CA0159" w:rsidRDefault="00CA0159" w:rsidP="006D3622">
      <w:pPr>
        <w:pStyle w:val="Titre4"/>
      </w:pPr>
      <w:bookmarkStart w:id="15" w:name="_Toc67919025"/>
      <w:bookmarkStart w:id="16" w:name="_Toc96460009"/>
      <w:r>
        <w:t>4.2.2.2</w:t>
      </w:r>
      <w:r>
        <w:tab/>
        <w:t>Type 1</w:t>
      </w:r>
      <w:r w:rsidR="008F161F" w:rsidRPr="008F161F">
        <w:t xml:space="preserve">: 5G </w:t>
      </w:r>
      <w:proofErr w:type="spellStart"/>
      <w:r w:rsidR="008F161F" w:rsidRPr="008F161F">
        <w:t>STandalone</w:t>
      </w:r>
      <w:proofErr w:type="spellEnd"/>
      <w:r w:rsidR="008F161F" w:rsidRPr="008F161F">
        <w:t xml:space="preserve"> AR (STAR) UE</w:t>
      </w:r>
      <w:bookmarkEnd w:id="15"/>
      <w:bookmarkEnd w:id="16"/>
    </w:p>
    <w:p w14:paraId="677CC9A9" w14:textId="77777777" w:rsidR="00CA0159" w:rsidRDefault="00CA0159" w:rsidP="00CA0159">
      <w:pPr>
        <w:rPr>
          <w:lang w:val="en-US" w:eastAsia="ko-KR"/>
        </w:rPr>
      </w:pPr>
      <w:r>
        <w:t>Figure 4.2.</w:t>
      </w:r>
      <w:r w:rsidR="009C72C3">
        <w:t>2.2-</w:t>
      </w:r>
      <w:r>
        <w:t>1 provides a f</w:t>
      </w:r>
      <w:r w:rsidRPr="003D5EA9">
        <w:t xml:space="preserve">unctional structure for </w:t>
      </w:r>
      <w:r>
        <w:t>Type 1</w:t>
      </w:r>
      <w:r w:rsidR="008F161F" w:rsidRPr="00D370C9">
        <w:t xml:space="preserve">: 5G </w:t>
      </w:r>
      <w:proofErr w:type="spellStart"/>
      <w:r w:rsidR="008F161F" w:rsidRPr="00D370C9">
        <w:t>STandalone</w:t>
      </w:r>
      <w:proofErr w:type="spellEnd"/>
      <w:r w:rsidR="008F161F" w:rsidRPr="00D370C9">
        <w:t xml:space="preserve"> AR (STAR) UE</w:t>
      </w:r>
      <w:r>
        <w:t>.</w:t>
      </w:r>
    </w:p>
    <w:p w14:paraId="39513A07" w14:textId="77777777" w:rsidR="009C72C3" w:rsidRDefault="003979C0" w:rsidP="00684E63">
      <w:pPr>
        <w:pStyle w:val="TH"/>
      </w:pPr>
      <w:r>
        <w:rPr>
          <w:noProof/>
        </w:rPr>
        <w:object w:dxaOrig="28125" w:dyaOrig="9345" w14:anchorId="320E6688">
          <v:shape id="_x0000_i1026" type="#_x0000_t75" style="width:480.95pt;height:159.55pt" o:ole="">
            <v:imagedata r:id="rId14" o:title=""/>
          </v:shape>
          <o:OLEObject Type="Embed" ProgID="Visio.Drawing.15" ShapeID="_x0000_i1026" DrawAspect="Content" ObjectID="_1722322857" r:id="rId15"/>
        </w:object>
      </w:r>
    </w:p>
    <w:p w14:paraId="7C2BEC04" w14:textId="77777777" w:rsidR="00BE4756" w:rsidRDefault="00BE4756" w:rsidP="00AF42CA">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w:t>
      </w:r>
      <w:r w:rsidR="009C72C3">
        <w:rPr>
          <w:lang w:eastAsia="ko-KR"/>
        </w:rPr>
        <w:t>2.2-</w:t>
      </w:r>
      <w:r>
        <w:rPr>
          <w:lang w:eastAsia="ko-KR"/>
        </w:rPr>
        <w:t>1: F</w:t>
      </w:r>
      <w:r w:rsidR="00B92C23">
        <w:rPr>
          <w:lang w:eastAsia="ko-KR"/>
        </w:rPr>
        <w:t>unctional structure for Type 1</w:t>
      </w:r>
      <w:r w:rsidR="00AF42CA">
        <w:rPr>
          <w:lang w:eastAsia="ko-KR"/>
        </w:rPr>
        <w:t xml:space="preserve">: </w:t>
      </w:r>
      <w:r w:rsidR="00AF42CA" w:rsidRPr="009701A3">
        <w:t xml:space="preserve">5G </w:t>
      </w:r>
      <w:proofErr w:type="spellStart"/>
      <w:r w:rsidR="00AF42CA" w:rsidRPr="009701A3">
        <w:t>STandalone</w:t>
      </w:r>
      <w:proofErr w:type="spellEnd"/>
      <w:r w:rsidR="00AF42CA" w:rsidRPr="009701A3">
        <w:t xml:space="preserve"> AR (STAR) UE</w:t>
      </w:r>
    </w:p>
    <w:p w14:paraId="3C0A4E9D" w14:textId="77777777" w:rsidR="000D49F5" w:rsidRDefault="000D49F5" w:rsidP="000D49F5">
      <w:pPr>
        <w:rPr>
          <w:ins w:id="17" w:author="Auteur"/>
        </w:rPr>
      </w:pPr>
      <w:ins w:id="18"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7276ABEF" w14:textId="77777777" w:rsidR="00902459" w:rsidRDefault="00902459" w:rsidP="00902459">
      <w:pPr>
        <w:rPr>
          <w:lang w:val="en-US"/>
        </w:rPr>
      </w:pPr>
      <w:r w:rsidRPr="008C0949">
        <w:rPr>
          <w:lang w:val="en-US"/>
        </w:rPr>
        <w:t xml:space="preserve">Main characteristics of </w:t>
      </w:r>
      <w:r>
        <w:rPr>
          <w:lang w:val="en-US"/>
        </w:rPr>
        <w:t>Type 1</w:t>
      </w:r>
      <w:r w:rsidR="00AF42CA">
        <w:rPr>
          <w:lang w:val="en-US"/>
        </w:rPr>
        <w:t xml:space="preserve">: </w:t>
      </w:r>
      <w:r w:rsidR="00AF42CA" w:rsidRPr="005812F7">
        <w:rPr>
          <w:rFonts w:eastAsia="Times New Roman"/>
        </w:rPr>
        <w:t xml:space="preserve">5G </w:t>
      </w:r>
      <w:proofErr w:type="spellStart"/>
      <w:r w:rsidR="00AF42CA" w:rsidRPr="005812F7">
        <w:rPr>
          <w:rFonts w:eastAsia="Times New Roman"/>
        </w:rPr>
        <w:t>S</w:t>
      </w:r>
      <w:r w:rsidR="00AF42CA">
        <w:rPr>
          <w:rFonts w:eastAsia="Times New Roman"/>
        </w:rPr>
        <w:t>T</w:t>
      </w:r>
      <w:r w:rsidR="00AF42CA" w:rsidRPr="005812F7">
        <w:rPr>
          <w:rFonts w:eastAsia="Times New Roman"/>
        </w:rPr>
        <w:t>andalone</w:t>
      </w:r>
      <w:proofErr w:type="spellEnd"/>
      <w:r w:rsidR="00AF42CA" w:rsidRPr="005812F7">
        <w:rPr>
          <w:rFonts w:eastAsia="Times New Roman"/>
        </w:rPr>
        <w:t xml:space="preserve"> AR </w:t>
      </w:r>
      <w:r w:rsidR="00AF42CA">
        <w:rPr>
          <w:rFonts w:eastAsia="Times New Roman"/>
        </w:rPr>
        <w:t xml:space="preserve">(STAR) </w:t>
      </w:r>
      <w:r w:rsidR="00AF42CA" w:rsidRPr="005812F7">
        <w:rPr>
          <w:rFonts w:eastAsia="Times New Roman"/>
        </w:rPr>
        <w:t>UE</w:t>
      </w:r>
      <w:r w:rsidRPr="008C0949">
        <w:rPr>
          <w:lang w:val="en-US"/>
        </w:rPr>
        <w:t>:</w:t>
      </w:r>
    </w:p>
    <w:p w14:paraId="4DAED3EE" w14:textId="77777777" w:rsidR="00902459" w:rsidRPr="008C0949" w:rsidRDefault="00902459" w:rsidP="006D3622">
      <w:pPr>
        <w:pStyle w:val="B1"/>
      </w:pPr>
      <w:r>
        <w:t>-</w:t>
      </w:r>
      <w:r>
        <w:tab/>
      </w:r>
      <w:r w:rsidR="00090D3D">
        <w:t xml:space="preserve">The STAR UE is a regular 5G UE. </w:t>
      </w:r>
      <w:r w:rsidRPr="008C0949">
        <w:t>5G connectivity is provided through an embedded 5G modem</w:t>
      </w:r>
      <w:r w:rsidR="009C72C3">
        <w:t>.</w:t>
      </w:r>
    </w:p>
    <w:p w14:paraId="47051EB6" w14:textId="77777777" w:rsidR="00902459" w:rsidRDefault="00902459" w:rsidP="006D3622">
      <w:pPr>
        <w:pStyle w:val="B1"/>
      </w:pPr>
      <w:r>
        <w:t>-</w:t>
      </w:r>
      <w:r>
        <w:tab/>
      </w:r>
      <w:r w:rsidR="009C72C3">
        <w:t>The AR Runtime</w:t>
      </w:r>
      <w:r w:rsidRPr="00C93146">
        <w:t xml:space="preserve"> is local and </w:t>
      </w:r>
      <w:r w:rsidR="009C72C3">
        <w:t xml:space="preserve">uses input </w:t>
      </w:r>
      <w:r w:rsidRPr="00C93146">
        <w:t>from sensor</w:t>
      </w:r>
      <w:r>
        <w:t>s, audio inputs or video inputs</w:t>
      </w:r>
      <w:r w:rsidR="009C72C3">
        <w:t>.</w:t>
      </w:r>
      <w:r w:rsidR="000936DE">
        <w:t xml:space="preserve"> XR Spatial Compute is primarily </w:t>
      </w:r>
      <w:proofErr w:type="gramStart"/>
      <w:r w:rsidR="000936DE">
        <w:t>local, but</w:t>
      </w:r>
      <w:proofErr w:type="gramEnd"/>
      <w:r w:rsidR="000936DE">
        <w:t xml:space="preserve"> may access or share information on the network.</w:t>
      </w:r>
    </w:p>
    <w:p w14:paraId="2A78105F" w14:textId="77777777" w:rsidR="00A30DCD" w:rsidRDefault="00902459" w:rsidP="006D3622">
      <w:pPr>
        <w:pStyle w:val="B1"/>
      </w:pPr>
      <w:r>
        <w:t>-</w:t>
      </w:r>
      <w:r>
        <w:tab/>
      </w:r>
      <w:r w:rsidR="009C72C3">
        <w:t xml:space="preserve">The AR Scene </w:t>
      </w:r>
      <w:r w:rsidR="002F58B5">
        <w:t>M</w:t>
      </w:r>
      <w:r w:rsidR="009C72C3">
        <w:t xml:space="preserve">anager is local and provides immersive rendering capabilities. Support of compute on the network may be provided, but scenes </w:t>
      </w:r>
      <w:r w:rsidR="00575FEC">
        <w:t>may</w:t>
      </w:r>
      <w:r w:rsidR="009C72C3">
        <w:t xml:space="preserve"> typically be composed on the UE. </w:t>
      </w:r>
    </w:p>
    <w:p w14:paraId="5B18E7B3" w14:textId="77777777" w:rsidR="00902459" w:rsidRDefault="00902459" w:rsidP="006D3622">
      <w:pPr>
        <w:pStyle w:val="B1"/>
      </w:pPr>
      <w:r>
        <w:t>-</w:t>
      </w:r>
      <w:r>
        <w:tab/>
        <w:t>The AR/MR application is resident on the device</w:t>
      </w:r>
      <w:r w:rsidR="009C72C3">
        <w:t>.</w:t>
      </w:r>
    </w:p>
    <w:p w14:paraId="657D9A0A" w14:textId="77777777" w:rsidR="009C72C3" w:rsidRPr="00595499" w:rsidRDefault="009C72C3" w:rsidP="006D3622">
      <w:pPr>
        <w:pStyle w:val="B1"/>
      </w:pPr>
      <w:r>
        <w:t>-</w:t>
      </w:r>
      <w:r>
        <w:tab/>
        <w:t>An AR/MR application provider is providing a service and the service may be support</w:t>
      </w:r>
      <w:r w:rsidR="00792289">
        <w:t>ed/assisted by</w:t>
      </w:r>
      <w:r>
        <w:t xml:space="preserve"> network-based AR functions and rendering.</w:t>
      </w:r>
    </w:p>
    <w:p w14:paraId="1E8B4D92" w14:textId="77777777" w:rsidR="00902459" w:rsidRPr="009701A3" w:rsidRDefault="00902459" w:rsidP="004B520C">
      <w:pPr>
        <w:pStyle w:val="B1"/>
      </w:pPr>
      <w:r w:rsidRPr="004B520C">
        <w:t>-</w:t>
      </w:r>
      <w:r w:rsidRPr="004B520C">
        <w:tab/>
        <w:t>Due to the amount of processing required, such devices are likely to require a higher power consumption in comparison to the other device types.</w:t>
      </w:r>
    </w:p>
    <w:p w14:paraId="612BAF02" w14:textId="77777777" w:rsidR="00090D3D" w:rsidRDefault="00090D3D" w:rsidP="006D3622">
      <w:pPr>
        <w:pStyle w:val="B1"/>
      </w:pPr>
      <w:r>
        <w:t>-</w:t>
      </w:r>
      <w:r>
        <w:tab/>
        <w:t xml:space="preserve">As the device includes all UE functionalities, the application resides and pre-dominantly is executed on the device and all essential AR/MR functions are available for typical media processing use cases, the device referred to as </w:t>
      </w:r>
      <w:proofErr w:type="spellStart"/>
      <w:r w:rsidRPr="009701A3">
        <w:t>STandalone</w:t>
      </w:r>
      <w:proofErr w:type="spellEnd"/>
      <w:r w:rsidRPr="009701A3">
        <w:t xml:space="preserve"> AR (STAR) UE.</w:t>
      </w:r>
    </w:p>
    <w:p w14:paraId="63E5B8D0" w14:textId="77777777" w:rsidR="00FA69EE" w:rsidRDefault="00FA69EE" w:rsidP="006D3622">
      <w:pPr>
        <w:pStyle w:val="B1"/>
      </w:pPr>
      <w:r>
        <w:t>-</w:t>
      </w:r>
      <w:r>
        <w:tab/>
        <w:t xml:space="preserve">Media Access </w:t>
      </w:r>
      <w:r w:rsidR="000B5A0C">
        <w:t>F</w:t>
      </w:r>
      <w:r>
        <w:t xml:space="preserve">unctions are provided that support the delivery of media content components over the 5G system. </w:t>
      </w:r>
      <w:r w:rsidR="00792289">
        <w:t>For details refer to clause 4.2.</w:t>
      </w:r>
      <w:r w:rsidR="00632E45">
        <w:t>6</w:t>
      </w:r>
      <w:r w:rsidR="00792289">
        <w:t xml:space="preserve">. </w:t>
      </w:r>
    </w:p>
    <w:p w14:paraId="7EF002A3" w14:textId="77777777" w:rsidR="00FA69EE" w:rsidRPr="009701A3" w:rsidRDefault="00FA69EE" w:rsidP="006D3622">
      <w:pPr>
        <w:pStyle w:val="B1"/>
      </w:pPr>
      <w:r>
        <w:t>-</w:t>
      </w:r>
      <w:r>
        <w:tab/>
        <w:t>The application may also communicate though the 5G System using a dedicated interface.</w:t>
      </w:r>
    </w:p>
    <w:p w14:paraId="58A229D0" w14:textId="77777777" w:rsidR="00902459" w:rsidRDefault="00902459" w:rsidP="006D3622">
      <w:pPr>
        <w:pStyle w:val="Titre4"/>
        <w:rPr>
          <w:lang w:eastAsia="ko-KR"/>
        </w:rPr>
      </w:pPr>
      <w:bookmarkStart w:id="19" w:name="_Toc67919026"/>
      <w:bookmarkStart w:id="20" w:name="_Toc96460010"/>
      <w:r>
        <w:rPr>
          <w:rFonts w:hint="eastAsia"/>
          <w:lang w:eastAsia="ko-KR"/>
        </w:rPr>
        <w:t>4</w:t>
      </w:r>
      <w:r>
        <w:rPr>
          <w:lang w:eastAsia="ko-KR"/>
        </w:rPr>
        <w:t>.2.2.3</w:t>
      </w:r>
      <w:r>
        <w:rPr>
          <w:lang w:eastAsia="ko-KR"/>
        </w:rPr>
        <w:tab/>
        <w:t>Type 2</w:t>
      </w:r>
      <w:r w:rsidR="00334A55">
        <w:rPr>
          <w:lang w:eastAsia="ko-KR"/>
        </w:rPr>
        <w:t xml:space="preserve">: </w:t>
      </w:r>
      <w:r w:rsidR="00334A55" w:rsidRPr="00937D96">
        <w:rPr>
          <w:lang w:eastAsia="ko-KR"/>
        </w:rPr>
        <w:t xml:space="preserve">5G </w:t>
      </w:r>
      <w:proofErr w:type="spellStart"/>
      <w:r w:rsidR="00334A55" w:rsidRPr="00937D96">
        <w:rPr>
          <w:lang w:eastAsia="ko-KR"/>
        </w:rPr>
        <w:t>EDGe</w:t>
      </w:r>
      <w:proofErr w:type="spellEnd"/>
      <w:r w:rsidR="00334A55" w:rsidRPr="00937D96">
        <w:rPr>
          <w:lang w:eastAsia="ko-KR"/>
        </w:rPr>
        <w:t xml:space="preserve">-Dependent AR </w:t>
      </w:r>
      <w:r w:rsidR="00334A55">
        <w:rPr>
          <w:lang w:eastAsia="ko-KR"/>
        </w:rPr>
        <w:t xml:space="preserve">(EDGAR) </w:t>
      </w:r>
      <w:r w:rsidR="00334A55" w:rsidRPr="00937D96">
        <w:rPr>
          <w:lang w:eastAsia="ko-KR"/>
        </w:rPr>
        <w:t>UE</w:t>
      </w:r>
      <w:bookmarkEnd w:id="19"/>
      <w:bookmarkEnd w:id="20"/>
    </w:p>
    <w:p w14:paraId="602B017A" w14:textId="77777777" w:rsidR="00902459" w:rsidRDefault="00902459" w:rsidP="00CA0159">
      <w:pPr>
        <w:rPr>
          <w:lang w:eastAsia="ko-KR"/>
        </w:rPr>
      </w:pPr>
      <w:r>
        <w:t>Figure 4.2.2</w:t>
      </w:r>
      <w:r w:rsidR="00FA69EE">
        <w:t>.3-1</w:t>
      </w:r>
      <w:r>
        <w:t xml:space="preserve"> provides a f</w:t>
      </w:r>
      <w:r w:rsidRPr="003D5EA9">
        <w:t xml:space="preserve">unctional structure for </w:t>
      </w:r>
      <w:r>
        <w:t>Type 2</w:t>
      </w:r>
      <w:r w:rsidR="00334A55">
        <w:t xml:space="preserve">: </w:t>
      </w:r>
      <w:r w:rsidR="00334A55" w:rsidRPr="00937D96">
        <w:rPr>
          <w:lang w:eastAsia="ko-KR"/>
        </w:rPr>
        <w:t xml:space="preserve">5G </w:t>
      </w:r>
      <w:proofErr w:type="spellStart"/>
      <w:r w:rsidR="00334A55" w:rsidRPr="00937D96">
        <w:rPr>
          <w:lang w:eastAsia="ko-KR"/>
        </w:rPr>
        <w:t>EDGe</w:t>
      </w:r>
      <w:proofErr w:type="spellEnd"/>
      <w:r w:rsidR="00334A55" w:rsidRPr="00937D96">
        <w:rPr>
          <w:lang w:eastAsia="ko-KR"/>
        </w:rPr>
        <w:t xml:space="preserve">-Dependent AR </w:t>
      </w:r>
      <w:r w:rsidR="00334A55">
        <w:rPr>
          <w:lang w:eastAsia="ko-KR"/>
        </w:rPr>
        <w:t xml:space="preserve">(EDGAR) </w:t>
      </w:r>
      <w:r w:rsidR="00334A55" w:rsidRPr="00937D96">
        <w:rPr>
          <w:lang w:eastAsia="ko-KR"/>
        </w:rPr>
        <w:t>UE</w:t>
      </w:r>
      <w:r>
        <w:t>.</w:t>
      </w:r>
    </w:p>
    <w:p w14:paraId="6CE49B41" w14:textId="77777777" w:rsidR="00FA69EE" w:rsidRDefault="003979C0" w:rsidP="00684E63">
      <w:pPr>
        <w:pStyle w:val="TH"/>
      </w:pPr>
      <w:r>
        <w:rPr>
          <w:noProof/>
        </w:rPr>
        <w:object w:dxaOrig="16140" w:dyaOrig="4943" w14:anchorId="6D804ABE">
          <v:shape id="_x0000_i1027" type="#_x0000_t75" style="width:481.55pt;height:147.45pt" o:ole="">
            <v:imagedata r:id="rId16" o:title=""/>
          </v:shape>
          <o:OLEObject Type="Embed" ProgID="Visio.Drawing.15" ShapeID="_x0000_i1027" DrawAspect="Content" ObjectID="_1722322858" r:id="rId17"/>
        </w:object>
      </w:r>
    </w:p>
    <w:p w14:paraId="19250912" w14:textId="77777777" w:rsidR="00902459" w:rsidRDefault="00902459" w:rsidP="00334A55">
      <w:pPr>
        <w:pStyle w:val="TF"/>
        <w:rPr>
          <w:lang w:val="en-US" w:eastAsia="ko-KR"/>
        </w:rPr>
      </w:pPr>
      <w:r>
        <w:rPr>
          <w:lang w:val="en-US" w:eastAsia="ko-KR"/>
        </w:rPr>
        <w:t>Figure 4.2.2</w:t>
      </w:r>
      <w:r w:rsidR="00FA69EE">
        <w:rPr>
          <w:lang w:val="en-US" w:eastAsia="ko-KR"/>
        </w:rPr>
        <w:t>.3-1</w:t>
      </w:r>
      <w:r>
        <w:rPr>
          <w:lang w:val="en-US" w:eastAsia="ko-KR"/>
        </w:rPr>
        <w:t>: Functional structure for Type 2</w:t>
      </w:r>
      <w:r w:rsidR="00FA69EE">
        <w:rPr>
          <w:lang w:val="en-US" w:eastAsia="ko-KR"/>
        </w:rPr>
        <w:t xml:space="preserve">: </w:t>
      </w:r>
      <w:r w:rsidR="00FA69EE" w:rsidRPr="00937D96">
        <w:rPr>
          <w:lang w:eastAsia="ko-KR"/>
        </w:rPr>
        <w:t xml:space="preserve">5G </w:t>
      </w:r>
      <w:proofErr w:type="spellStart"/>
      <w:r w:rsidR="00FA69EE" w:rsidRPr="00937D96">
        <w:rPr>
          <w:lang w:eastAsia="ko-KR"/>
        </w:rPr>
        <w:t>EDGe</w:t>
      </w:r>
      <w:proofErr w:type="spellEnd"/>
      <w:r w:rsidR="00FA69EE" w:rsidRPr="00937D96">
        <w:rPr>
          <w:lang w:eastAsia="ko-KR"/>
        </w:rPr>
        <w:t xml:space="preserve">-Dependent AR </w:t>
      </w:r>
      <w:r w:rsidR="00FA69EE">
        <w:rPr>
          <w:lang w:eastAsia="ko-KR"/>
        </w:rPr>
        <w:t xml:space="preserve">(EDGAR) </w:t>
      </w:r>
      <w:r w:rsidR="00FA69EE" w:rsidRPr="00937D96">
        <w:rPr>
          <w:lang w:eastAsia="ko-KR"/>
        </w:rPr>
        <w:t>UE</w:t>
      </w:r>
    </w:p>
    <w:p w14:paraId="3CD9C624" w14:textId="77777777" w:rsidR="000D49F5" w:rsidRDefault="000D49F5" w:rsidP="000D49F5">
      <w:pPr>
        <w:rPr>
          <w:ins w:id="21" w:author="Auteur"/>
        </w:rPr>
      </w:pPr>
      <w:ins w:id="22"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09931B50" w14:textId="77777777" w:rsidR="00902459" w:rsidRDefault="00902459" w:rsidP="00902459">
      <w:pPr>
        <w:rPr>
          <w:szCs w:val="22"/>
          <w:lang w:val="en-US"/>
        </w:rPr>
      </w:pPr>
      <w:r w:rsidRPr="00EF4CD1">
        <w:rPr>
          <w:szCs w:val="22"/>
          <w:lang w:val="en-US"/>
        </w:rPr>
        <w:t xml:space="preserve">Main characteristics </w:t>
      </w:r>
      <w:r w:rsidR="00694D63">
        <w:rPr>
          <w:szCs w:val="22"/>
          <w:lang w:val="en-US"/>
        </w:rPr>
        <w:t xml:space="preserve">of </w:t>
      </w:r>
      <w:r>
        <w:rPr>
          <w:szCs w:val="22"/>
          <w:lang w:val="en-US"/>
        </w:rPr>
        <w:t>Type 2</w:t>
      </w:r>
      <w:r w:rsidR="00334A55">
        <w:rPr>
          <w:szCs w:val="22"/>
          <w:lang w:val="en-US"/>
        </w:rPr>
        <w:t xml:space="preserve">: </w:t>
      </w:r>
      <w:r w:rsidR="00334A55" w:rsidRPr="00937D96">
        <w:rPr>
          <w:lang w:eastAsia="ko-KR"/>
        </w:rPr>
        <w:t xml:space="preserve">5G </w:t>
      </w:r>
      <w:proofErr w:type="spellStart"/>
      <w:r w:rsidR="00334A55" w:rsidRPr="00937D96">
        <w:rPr>
          <w:lang w:eastAsia="ko-KR"/>
        </w:rPr>
        <w:t>EDGe</w:t>
      </w:r>
      <w:proofErr w:type="spellEnd"/>
      <w:r w:rsidR="00334A55" w:rsidRPr="00937D96">
        <w:rPr>
          <w:lang w:eastAsia="ko-KR"/>
        </w:rPr>
        <w:t xml:space="preserve">-Dependent AR </w:t>
      </w:r>
      <w:r w:rsidR="00334A55">
        <w:rPr>
          <w:lang w:eastAsia="ko-KR"/>
        </w:rPr>
        <w:t xml:space="preserve">(EDGAR) </w:t>
      </w:r>
      <w:r w:rsidR="00334A55" w:rsidRPr="00937D96">
        <w:rPr>
          <w:lang w:eastAsia="ko-KR"/>
        </w:rPr>
        <w:t>UE</w:t>
      </w:r>
      <w:r w:rsidRPr="00EF4CD1">
        <w:rPr>
          <w:szCs w:val="22"/>
          <w:lang w:val="en-US"/>
        </w:rPr>
        <w:t>:</w:t>
      </w:r>
    </w:p>
    <w:p w14:paraId="6B8B836F" w14:textId="77777777" w:rsidR="00902459" w:rsidRPr="00EF4CD1" w:rsidRDefault="00902459" w:rsidP="006D3622">
      <w:pPr>
        <w:pStyle w:val="B1"/>
      </w:pPr>
      <w:r>
        <w:t>-</w:t>
      </w:r>
      <w:r>
        <w:tab/>
      </w:r>
      <w:r w:rsidR="00090D3D">
        <w:t xml:space="preserve">The 5G EDGAR UE is a regular 5G UE. </w:t>
      </w:r>
      <w:r w:rsidRPr="00EF4CD1">
        <w:t>5G connectivity is provided through an embedded 5G modem</w:t>
      </w:r>
      <w:r w:rsidR="0068269C">
        <w:t xml:space="preserve"> and 5G System components.</w:t>
      </w:r>
    </w:p>
    <w:p w14:paraId="623E1C14" w14:textId="77777777" w:rsidR="00902459" w:rsidRPr="00EF4CD1" w:rsidRDefault="00902459" w:rsidP="006D3622">
      <w:pPr>
        <w:pStyle w:val="B1"/>
      </w:pPr>
      <w:r>
        <w:t>-</w:t>
      </w:r>
      <w:r>
        <w:tab/>
      </w:r>
      <w:r w:rsidR="0068269C">
        <w:t xml:space="preserve">The AR Runtime </w:t>
      </w:r>
      <w:r w:rsidRPr="00EF4CD1">
        <w:t xml:space="preserve">is local and </w:t>
      </w:r>
      <w:r w:rsidR="0068269C">
        <w:t xml:space="preserve">uses data </w:t>
      </w:r>
      <w:r>
        <w:t>from</w:t>
      </w:r>
      <w:r w:rsidRPr="00EF4CD1">
        <w:t xml:space="preserve"> sensors, audio inputs or video inputs</w:t>
      </w:r>
      <w:r w:rsidR="004365DE">
        <w:t>.</w:t>
      </w:r>
      <w:r w:rsidR="0068269C">
        <w:t xml:space="preserve"> </w:t>
      </w:r>
      <w:r w:rsidR="004365DE">
        <w:t>T</w:t>
      </w:r>
      <w:r w:rsidR="0068269C">
        <w:t>he AR Runtime</w:t>
      </w:r>
      <w:r w:rsidR="004365DE">
        <w:t xml:space="preserve">, </w:t>
      </w:r>
      <w:proofErr w:type="gramStart"/>
      <w:r w:rsidR="004365DE">
        <w:t>in particular the</w:t>
      </w:r>
      <w:proofErr w:type="gramEnd"/>
      <w:r w:rsidR="004365DE">
        <w:t xml:space="preserve"> XR Spatial Comput</w:t>
      </w:r>
      <w:r w:rsidR="001B4599">
        <w:t>e</w:t>
      </w:r>
      <w:r w:rsidR="004365DE">
        <w:t>,</w:t>
      </w:r>
      <w:r w:rsidR="0068269C">
        <w:t xml:space="preserve"> may be assisted by the cloud/edge application for example </w:t>
      </w:r>
      <w:r w:rsidR="005F01CC">
        <w:t>spatial localization and mapping provided by a spatial computing service</w:t>
      </w:r>
      <w:r w:rsidRPr="00EF4CD1">
        <w:t>.</w:t>
      </w:r>
    </w:p>
    <w:p w14:paraId="03C814B2" w14:textId="77777777" w:rsidR="00902459" w:rsidRDefault="00902459" w:rsidP="006D3622">
      <w:pPr>
        <w:pStyle w:val="B1"/>
      </w:pPr>
      <w:r>
        <w:t>-</w:t>
      </w:r>
      <w:r>
        <w:tab/>
      </w:r>
      <w:r w:rsidRPr="00DC7C74">
        <w:t xml:space="preserve">Media processing is </w:t>
      </w:r>
      <w:proofErr w:type="gramStart"/>
      <w:r w:rsidRPr="00DC7C74">
        <w:t>local,</w:t>
      </w:r>
      <w:proofErr w:type="gramEnd"/>
      <w:r w:rsidRPr="00DC7C74">
        <w:t xml:space="preserve"> the device needs to embed all media codecs required for decoding pre-rendered </w:t>
      </w:r>
      <w:r w:rsidR="009544D8">
        <w:t>2D view</w:t>
      </w:r>
      <w:r w:rsidR="0068269C">
        <w:t>.</w:t>
      </w:r>
    </w:p>
    <w:p w14:paraId="2DCE9395" w14:textId="77777777" w:rsidR="00902459" w:rsidRDefault="00902459" w:rsidP="006D3622">
      <w:pPr>
        <w:pStyle w:val="B1"/>
      </w:pPr>
      <w:r>
        <w:t>-</w:t>
      </w:r>
      <w:r>
        <w:tab/>
      </w:r>
      <w:r w:rsidR="00525B71">
        <w:t xml:space="preserve">A </w:t>
      </w:r>
      <w:r w:rsidR="005F01CC">
        <w:t>L</w:t>
      </w:r>
      <w:r w:rsidR="00525B71">
        <w:t xml:space="preserve">ightweight Scene Manager is </w:t>
      </w:r>
      <w:r>
        <w:t xml:space="preserve">local to the AR/MR device, </w:t>
      </w:r>
      <w:r w:rsidR="00525B71">
        <w:t xml:space="preserve">but the main scene management and composition is done on the cloud/edge. A scene description is generated and exchanged to establish the split </w:t>
      </w:r>
      <w:proofErr w:type="gramStart"/>
      <w:r w:rsidR="00525B71">
        <w:t>work flow</w:t>
      </w:r>
      <w:proofErr w:type="gramEnd"/>
      <w:r w:rsidR="00525B71">
        <w:t>.</w:t>
      </w:r>
    </w:p>
    <w:p w14:paraId="69008754" w14:textId="77777777" w:rsidR="00902459" w:rsidRDefault="00902459" w:rsidP="006D3622">
      <w:pPr>
        <w:pStyle w:val="B1"/>
      </w:pPr>
      <w:r>
        <w:t>-</w:t>
      </w:r>
      <w:r>
        <w:tab/>
        <w:t xml:space="preserve">The </w:t>
      </w:r>
      <w:r w:rsidR="00090D3D">
        <w:t xml:space="preserve">main </w:t>
      </w:r>
      <w:r>
        <w:t xml:space="preserve">AR/MR application resides on the </w:t>
      </w:r>
      <w:r w:rsidR="00334A55">
        <w:t>c</w:t>
      </w:r>
      <w:r>
        <w:t>loud/</w:t>
      </w:r>
      <w:r w:rsidR="00334A55">
        <w:t>e</w:t>
      </w:r>
      <w:r>
        <w:t>dge</w:t>
      </w:r>
      <w:r w:rsidR="00090D3D">
        <w:t>, but a basic application functionality is on the UE to support regular UE functionalities and launching services and applications</w:t>
      </w:r>
      <w:r>
        <w:t>.</w:t>
      </w:r>
    </w:p>
    <w:p w14:paraId="5454974D" w14:textId="77777777" w:rsidR="00902459" w:rsidRDefault="00902459" w:rsidP="006D3622">
      <w:pPr>
        <w:pStyle w:val="B1"/>
      </w:pPr>
      <w:r>
        <w:t>-</w:t>
      </w:r>
      <w:r>
        <w:tab/>
        <w:t>Power consumption on such glasses must be low enough to fit the form factors. Heat dissipation is essential.</w:t>
      </w:r>
    </w:p>
    <w:p w14:paraId="4C3D537E" w14:textId="77777777" w:rsidR="00704F37" w:rsidRDefault="00704F37" w:rsidP="006D3622">
      <w:pPr>
        <w:pStyle w:val="B1"/>
      </w:pPr>
      <w:r>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67B8DF8A" w14:textId="77777777" w:rsidR="00090D3D" w:rsidRDefault="00090D3D" w:rsidP="006D3622">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r w:rsidR="004365DE">
        <w:t xml:space="preserve">or compute heavy </w:t>
      </w:r>
      <w:r>
        <w:t>use cases</w:t>
      </w:r>
      <w:r w:rsidRPr="00147EBB">
        <w:t xml:space="preserve"> </w:t>
      </w:r>
      <w:r>
        <w:t>processing needs to be supported by the edge</w:t>
      </w:r>
      <w:r w:rsidR="00724961">
        <w:t xml:space="preserve">, hence referred to as </w:t>
      </w:r>
      <w:proofErr w:type="spellStart"/>
      <w:r w:rsidR="00724961" w:rsidRPr="00937D96">
        <w:rPr>
          <w:lang w:eastAsia="ko-KR"/>
        </w:rPr>
        <w:t>EDGe</w:t>
      </w:r>
      <w:proofErr w:type="spellEnd"/>
      <w:r w:rsidR="00724961" w:rsidRPr="00937D96">
        <w:rPr>
          <w:lang w:eastAsia="ko-KR"/>
        </w:rPr>
        <w:t xml:space="preserve">-Dependent AR </w:t>
      </w:r>
      <w:r w:rsidR="00724961">
        <w:rPr>
          <w:lang w:eastAsia="ko-KR"/>
        </w:rPr>
        <w:t xml:space="preserve">(EDGAR) </w:t>
      </w:r>
      <w:r w:rsidR="00724961" w:rsidRPr="00937D96">
        <w:rPr>
          <w:lang w:eastAsia="ko-KR"/>
        </w:rPr>
        <w:t>UE</w:t>
      </w:r>
      <w:r w:rsidRPr="00147EBB">
        <w:t>.</w:t>
      </w:r>
    </w:p>
    <w:p w14:paraId="3A649803" w14:textId="77777777" w:rsidR="00902459" w:rsidRDefault="00704F37" w:rsidP="009701A3">
      <w:pPr>
        <w:pStyle w:val="B1"/>
        <w:rPr>
          <w:lang w:eastAsia="ko-KR"/>
        </w:rPr>
      </w:pPr>
      <w:r>
        <w:t>-</w:t>
      </w:r>
      <w:r>
        <w:tab/>
        <w:t>The application may also communicate though the 5G System using a dedicated interface.</w:t>
      </w:r>
    </w:p>
    <w:p w14:paraId="40286DA0" w14:textId="77777777" w:rsidR="00902459" w:rsidRDefault="00902459" w:rsidP="006D3622">
      <w:pPr>
        <w:pStyle w:val="Titre4"/>
        <w:rPr>
          <w:lang w:eastAsia="ko-KR"/>
        </w:rPr>
      </w:pPr>
      <w:bookmarkStart w:id="23" w:name="_Toc67919027"/>
      <w:bookmarkStart w:id="24" w:name="_Toc96460011"/>
      <w:r>
        <w:rPr>
          <w:rFonts w:hint="eastAsia"/>
          <w:lang w:eastAsia="ko-KR"/>
        </w:rPr>
        <w:t>4</w:t>
      </w:r>
      <w:r>
        <w:rPr>
          <w:lang w:eastAsia="ko-KR"/>
        </w:rPr>
        <w:t>.2.2.4</w:t>
      </w:r>
      <w:r>
        <w:rPr>
          <w:lang w:eastAsia="ko-KR"/>
        </w:rPr>
        <w:tab/>
        <w:t>Type 3</w:t>
      </w:r>
      <w:r w:rsidR="00334A55">
        <w:rPr>
          <w:lang w:eastAsia="ko-KR"/>
        </w:rPr>
        <w:t xml:space="preserve">: </w:t>
      </w:r>
      <w:r w:rsidR="00334A55" w:rsidRPr="00334A55">
        <w:rPr>
          <w:lang w:eastAsia="ko-KR"/>
        </w:rPr>
        <w:t xml:space="preserve">5G </w:t>
      </w:r>
      <w:proofErr w:type="spellStart"/>
      <w:r w:rsidR="00334A55" w:rsidRPr="00334A55">
        <w:rPr>
          <w:lang w:eastAsia="ko-KR"/>
        </w:rPr>
        <w:t>WireLess</w:t>
      </w:r>
      <w:proofErr w:type="spellEnd"/>
      <w:r w:rsidR="00334A55" w:rsidRPr="00334A55">
        <w:rPr>
          <w:lang w:eastAsia="ko-KR"/>
        </w:rPr>
        <w:t xml:space="preserve"> Tethered AR UE</w:t>
      </w:r>
      <w:bookmarkEnd w:id="23"/>
      <w:bookmarkEnd w:id="24"/>
    </w:p>
    <w:p w14:paraId="6A02785A" w14:textId="77777777" w:rsidR="00456F7B" w:rsidRDefault="00456F7B" w:rsidP="00456F7B">
      <w:pPr>
        <w:rPr>
          <w:lang w:eastAsia="ko-KR"/>
        </w:rPr>
      </w:pPr>
      <w:r>
        <w:rPr>
          <w:lang w:eastAsia="ko-KR"/>
        </w:rPr>
        <w:t xml:space="preserve">This clause introduces the 5G </w:t>
      </w:r>
      <w:proofErr w:type="spellStart"/>
      <w:r>
        <w:rPr>
          <w:lang w:eastAsia="ko-KR"/>
        </w:rPr>
        <w:t>WireLess</w:t>
      </w:r>
      <w:proofErr w:type="spellEnd"/>
      <w:r>
        <w:rPr>
          <w:lang w:eastAsia="ko-KR"/>
        </w:rPr>
        <w:t xml:space="preserve"> Tethered AR UE. Two sub-types are differentiated:</w:t>
      </w:r>
    </w:p>
    <w:p w14:paraId="7BCFFDBE" w14:textId="77777777" w:rsidR="00456F7B" w:rsidRDefault="00456F7B" w:rsidP="00456F7B">
      <w:pPr>
        <w:pStyle w:val="B1"/>
        <w:numPr>
          <w:ilvl w:val="0"/>
          <w:numId w:val="70"/>
        </w:numPr>
        <w:rPr>
          <w:lang w:eastAsia="ko-KR"/>
        </w:rPr>
      </w:pPr>
      <w:r>
        <w:rPr>
          <w:lang w:eastAsia="ko-KR"/>
        </w:rPr>
        <w:t>Split Rendering WLAR UE. In this case the 5G phone that includes the modem also acts to support rendering of complex scenes and provides the pre-rendered data to the glass</w:t>
      </w:r>
    </w:p>
    <w:p w14:paraId="7546552F" w14:textId="77777777" w:rsidR="00456F7B" w:rsidRDefault="00456F7B" w:rsidP="00456F7B">
      <w:pPr>
        <w:pStyle w:val="B1"/>
        <w:numPr>
          <w:ilvl w:val="0"/>
          <w:numId w:val="70"/>
        </w:numPr>
        <w:rPr>
          <w:lang w:eastAsia="ko-KR"/>
        </w:rPr>
      </w:pPr>
      <w:r>
        <w:rPr>
          <w:lang w:eastAsia="ko-KR"/>
        </w:rPr>
        <w:t>Relay WLAR UE: In this case, the 5G phone acts as a relay to provide IP connectivity.</w:t>
      </w:r>
    </w:p>
    <w:p w14:paraId="263EF352" w14:textId="77777777" w:rsidR="00902459" w:rsidRDefault="00456F7B" w:rsidP="00456F7B">
      <w:pPr>
        <w:rPr>
          <w:lang w:eastAsia="ko-KR"/>
        </w:rPr>
      </w:pPr>
      <w:r w:rsidRPr="00F70396">
        <w:rPr>
          <w:lang w:eastAsia="ko-KR"/>
        </w:rPr>
        <w:t xml:space="preserve">Figure 4.2.2.4-1 provides a functional structure for Type 3a: 5G Split Rendering </w:t>
      </w:r>
      <w:proofErr w:type="spellStart"/>
      <w:r w:rsidRPr="00F70396">
        <w:rPr>
          <w:lang w:eastAsia="ko-KR"/>
        </w:rPr>
        <w:t>WireLess</w:t>
      </w:r>
      <w:proofErr w:type="spellEnd"/>
      <w:r w:rsidRPr="00F70396">
        <w:rPr>
          <w:lang w:eastAsia="ko-KR"/>
        </w:rPr>
        <w:t xml:space="preserve"> Tethered AR UE</w:t>
      </w:r>
      <w:r>
        <w:rPr>
          <w:lang w:eastAsia="ko-KR"/>
        </w:rPr>
        <w:t xml:space="preserve">. </w:t>
      </w:r>
    </w:p>
    <w:p w14:paraId="58096562" w14:textId="77777777" w:rsidR="00704F37" w:rsidRDefault="003979C0" w:rsidP="00684E63">
      <w:pPr>
        <w:pStyle w:val="TH"/>
      </w:pPr>
      <w:r>
        <w:rPr>
          <w:noProof/>
        </w:rPr>
        <w:object w:dxaOrig="23850" w:dyaOrig="5843" w14:anchorId="6DC044F8">
          <v:shape id="_x0000_i1028" type="#_x0000_t75" style="width:481.55pt;height:118.1pt" o:ole="">
            <v:imagedata r:id="rId18" o:title=""/>
          </v:shape>
          <o:OLEObject Type="Embed" ProgID="Visio.Drawing.15" ShapeID="_x0000_i1028" DrawAspect="Content" ObjectID="_1722322859" r:id="rId19"/>
        </w:object>
      </w:r>
    </w:p>
    <w:p w14:paraId="7B833D36" w14:textId="77777777" w:rsidR="00902459" w:rsidRDefault="00902459" w:rsidP="00334A55">
      <w:pPr>
        <w:pStyle w:val="TF"/>
        <w:rPr>
          <w:lang w:val="en-US" w:eastAsia="ko-KR"/>
        </w:rPr>
      </w:pPr>
      <w:r>
        <w:rPr>
          <w:lang w:val="en-US" w:eastAsia="ko-KR"/>
        </w:rPr>
        <w:t xml:space="preserve">Figure </w:t>
      </w:r>
      <w:r w:rsidR="00ED02D5">
        <w:rPr>
          <w:lang w:val="en-US" w:eastAsia="ko-KR"/>
        </w:rPr>
        <w:t>4.2.</w:t>
      </w:r>
      <w:r w:rsidR="00704F37">
        <w:rPr>
          <w:lang w:val="en-US" w:eastAsia="ko-KR"/>
        </w:rPr>
        <w:t>2.4-1</w:t>
      </w:r>
      <w:r w:rsidR="00ED02D5">
        <w:rPr>
          <w:lang w:val="en-US" w:eastAsia="ko-KR"/>
        </w:rPr>
        <w:t xml:space="preserve">: Functional structure for </w:t>
      </w:r>
      <w:r w:rsidR="00D774E0">
        <w:rPr>
          <w:lang w:val="en-US" w:eastAsia="ko-KR"/>
        </w:rPr>
        <w:t xml:space="preserve">Type </w:t>
      </w:r>
      <w:r w:rsidR="007B603A">
        <w:rPr>
          <w:lang w:val="en-US" w:eastAsia="ko-KR"/>
        </w:rPr>
        <w:t xml:space="preserve">3a: </w:t>
      </w:r>
      <w:r w:rsidR="007B603A" w:rsidRPr="00334A55">
        <w:rPr>
          <w:lang w:val="en-US" w:eastAsia="ko-KR"/>
        </w:rPr>
        <w:t xml:space="preserve">5G </w:t>
      </w:r>
      <w:r w:rsidR="007B603A">
        <w:rPr>
          <w:lang w:eastAsia="ko-KR"/>
        </w:rPr>
        <w:t xml:space="preserve">Split Rendering </w:t>
      </w:r>
      <w:proofErr w:type="spellStart"/>
      <w:r w:rsidR="007B603A" w:rsidRPr="00334A55">
        <w:rPr>
          <w:lang w:val="en-US" w:eastAsia="ko-KR"/>
        </w:rPr>
        <w:t>WireLess</w:t>
      </w:r>
      <w:proofErr w:type="spellEnd"/>
      <w:r w:rsidR="007B603A" w:rsidRPr="00334A55">
        <w:rPr>
          <w:lang w:val="en-US" w:eastAsia="ko-KR"/>
        </w:rPr>
        <w:t xml:space="preserve"> Tethered AR UE</w:t>
      </w:r>
    </w:p>
    <w:p w14:paraId="74D02DEF" w14:textId="77777777" w:rsidR="000D49F5" w:rsidRDefault="000D49F5" w:rsidP="000D49F5">
      <w:pPr>
        <w:rPr>
          <w:ins w:id="25" w:author="Auteur"/>
        </w:rPr>
      </w:pPr>
      <w:ins w:id="26"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717F2AA0" w14:textId="77777777" w:rsidR="00694D63" w:rsidRDefault="00694D63" w:rsidP="00694D63">
      <w:pPr>
        <w:rPr>
          <w:szCs w:val="22"/>
          <w:lang w:val="en-US"/>
        </w:rPr>
      </w:pPr>
      <w:r w:rsidRPr="008C0949">
        <w:rPr>
          <w:szCs w:val="22"/>
          <w:lang w:val="en-US"/>
        </w:rPr>
        <w:t xml:space="preserve">Main characteristics of </w:t>
      </w:r>
      <w:r>
        <w:rPr>
          <w:szCs w:val="22"/>
        </w:rPr>
        <w:t>Type 3</w:t>
      </w:r>
      <w:r w:rsidR="00D774E0">
        <w:rPr>
          <w:szCs w:val="22"/>
        </w:rPr>
        <w:t>a</w:t>
      </w:r>
      <w:r w:rsidR="00334A55">
        <w:rPr>
          <w:szCs w:val="22"/>
        </w:rPr>
        <w:t xml:space="preserve">: </w:t>
      </w:r>
      <w:r w:rsidR="00334A55" w:rsidRPr="00334A55">
        <w:rPr>
          <w:lang w:eastAsia="ko-KR"/>
        </w:rPr>
        <w:t xml:space="preserve">5G </w:t>
      </w:r>
      <w:r w:rsidR="00C519E7">
        <w:rPr>
          <w:lang w:eastAsia="ko-KR"/>
        </w:rPr>
        <w:t xml:space="preserve">Split Rendering </w:t>
      </w:r>
      <w:proofErr w:type="spellStart"/>
      <w:r w:rsidR="00334A55" w:rsidRPr="00334A55">
        <w:rPr>
          <w:lang w:eastAsia="ko-KR"/>
        </w:rPr>
        <w:t>WireLess</w:t>
      </w:r>
      <w:proofErr w:type="spellEnd"/>
      <w:r w:rsidR="00334A55" w:rsidRPr="00334A55">
        <w:rPr>
          <w:lang w:eastAsia="ko-KR"/>
        </w:rPr>
        <w:t xml:space="preserve"> Tethered AR UE</w:t>
      </w:r>
      <w:r w:rsidRPr="008C0949">
        <w:rPr>
          <w:szCs w:val="22"/>
          <w:lang w:val="en-US"/>
        </w:rPr>
        <w:t>:</w:t>
      </w:r>
    </w:p>
    <w:p w14:paraId="36931F42" w14:textId="77777777" w:rsidR="00694D63" w:rsidRDefault="00694D63" w:rsidP="006D3622">
      <w:pPr>
        <w:pStyle w:val="B1"/>
      </w:pPr>
      <w:r>
        <w:t>-</w:t>
      </w:r>
      <w:r>
        <w:tab/>
      </w:r>
      <w:r w:rsidRPr="00195116">
        <w:t xml:space="preserve">5G connectivity is provided through a tethered device which embeds the 5G modem. Wireless tethered connectivity is </w:t>
      </w:r>
      <w:r w:rsidR="00C519E7">
        <w:t xml:space="preserve">provided </w:t>
      </w:r>
      <w:r w:rsidRPr="00195116">
        <w:t xml:space="preserve">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r w:rsidR="0075643B">
        <w:t xml:space="preserve"> </w:t>
      </w:r>
      <w:r w:rsidR="0075643B" w:rsidRPr="00001A25">
        <w:t xml:space="preserve">The motion-to-render-to-photon loop runs from the glass to the </w:t>
      </w:r>
      <w:r w:rsidR="0075643B">
        <w:t xml:space="preserve">phone. While the connectivity is outside of the 5G </w:t>
      </w:r>
      <w:proofErr w:type="spellStart"/>
      <w:r w:rsidR="0075643B">
        <w:t>Uu</w:t>
      </w:r>
      <w:proofErr w:type="spellEnd"/>
      <w:r w:rsidR="0075643B">
        <w:t xml:space="preserve"> domain, it is still expected that for proper performance when used for split rendering, a stable and constant delay link may be setup on the tethered connection.</w:t>
      </w:r>
    </w:p>
    <w:p w14:paraId="4522E671" w14:textId="77777777" w:rsidR="00694D63" w:rsidRPr="000765B9" w:rsidRDefault="00694D63" w:rsidP="006D3622">
      <w:pPr>
        <w:pStyle w:val="B1"/>
      </w:pPr>
      <w:r>
        <w:t>-</w:t>
      </w:r>
      <w:r>
        <w:tab/>
      </w:r>
      <w:r w:rsidR="00704F37">
        <w:t>The AR Runtime is</w:t>
      </w:r>
      <w:r w:rsidR="00704F37" w:rsidRPr="00C93146">
        <w:t xml:space="preserve"> local and </w:t>
      </w:r>
      <w:r w:rsidR="00704F37">
        <w:t>uses from</w:t>
      </w:r>
      <w:r w:rsidR="00704F37" w:rsidRPr="00EF4CD1">
        <w:t xml:space="preserve"> sensors, audio inputs or video inputs</w:t>
      </w:r>
      <w:r w:rsidR="00704F37">
        <w:t xml:space="preserve">, but may be assisted by functionalities on phone. </w:t>
      </w:r>
    </w:p>
    <w:p w14:paraId="66EF511E" w14:textId="77777777" w:rsidR="00694D63" w:rsidRPr="009701A3" w:rsidRDefault="00694D63" w:rsidP="004B520C">
      <w:pPr>
        <w:pStyle w:val="B1"/>
      </w:pPr>
      <w:r w:rsidRPr="009701A3">
        <w:t>-</w:t>
      </w:r>
      <w:r w:rsidRPr="009701A3">
        <w:tab/>
        <w:t xml:space="preserve">While media processing (for 2D media) </w:t>
      </w:r>
      <w:r w:rsidR="00575FEC">
        <w:t>may</w:t>
      </w:r>
      <w:r w:rsidRPr="009701A3">
        <w:t xml:space="preserve"> be done </w:t>
      </w:r>
      <w:r w:rsidR="00D00E74">
        <w:t>on</w:t>
      </w:r>
      <w:r w:rsidRPr="009701A3">
        <w:t xml:space="preserve"> the AR glasses, </w:t>
      </w:r>
      <w:r w:rsidR="005F01CC">
        <w:t>energy intensive</w:t>
      </w:r>
      <w:r w:rsidR="005F01CC" w:rsidRPr="009701A3">
        <w:t xml:space="preserve"> </w:t>
      </w:r>
      <w:r w:rsidRPr="009701A3">
        <w:t>AR/MR media processing may be done on the AR/MR tethered device or split.</w:t>
      </w:r>
    </w:p>
    <w:p w14:paraId="0607E476" w14:textId="77777777" w:rsidR="00A30DCD" w:rsidRPr="00A30DCD" w:rsidRDefault="00A30DCD" w:rsidP="006D3622">
      <w:pPr>
        <w:pStyle w:val="B1"/>
      </w:pPr>
      <w:r>
        <w:t>-</w:t>
      </w:r>
      <w:r>
        <w:tab/>
        <w:t>Some devices might have limited support for immersive media decoding and rendering and may need to rely on 5G cloud/edge</w:t>
      </w:r>
    </w:p>
    <w:p w14:paraId="77D4404E" w14:textId="77777777" w:rsidR="00694D63" w:rsidRDefault="00694D63" w:rsidP="006D3622">
      <w:pPr>
        <w:pStyle w:val="B1"/>
      </w:pPr>
      <w:r>
        <w:t>-</w:t>
      </w:r>
      <w:r>
        <w:tab/>
      </w:r>
      <w:r w:rsidRPr="000765B9">
        <w:t xml:space="preserve">While such devices are likely to use significantly less processing than </w:t>
      </w:r>
      <w:r>
        <w:t>Type 1</w:t>
      </w:r>
      <w:r w:rsidR="006829D7">
        <w:t>: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24B3EE71" w14:textId="77777777" w:rsidR="00090D3D" w:rsidRDefault="00090D3D" w:rsidP="006D3622">
      <w:pPr>
        <w:pStyle w:val="B1"/>
      </w:pPr>
      <w:r>
        <w:t>-</w:t>
      </w:r>
      <w:r>
        <w:tab/>
        <w:t>The tethered glass itself is not a regular 5G UE, but the combination of the glass and the phone results in a regular 5G UE.</w:t>
      </w:r>
    </w:p>
    <w:p w14:paraId="25CF3381" w14:textId="77777777" w:rsidR="00D00E74" w:rsidRDefault="00D00E74" w:rsidP="006D3622">
      <w:pPr>
        <w:pStyle w:val="B1"/>
      </w:pPr>
      <w:r>
        <w:t>-</w:t>
      </w:r>
      <w:r>
        <w:tab/>
      </w:r>
      <w:r w:rsidRPr="00D00E74">
        <w:t xml:space="preserve">Media Access </w:t>
      </w:r>
      <w:r w:rsidR="005F01CC">
        <w:t>F</w:t>
      </w:r>
      <w:r w:rsidRPr="00D00E74">
        <w:t xml:space="preserve">unctions are provided that support the delivery of media content components over the 5G system. Examples of the </w:t>
      </w:r>
      <w:r w:rsidR="005F01CC">
        <w:t>M</w:t>
      </w:r>
      <w:r w:rsidRPr="00D00E74">
        <w:t xml:space="preserve">edia </w:t>
      </w:r>
      <w:r w:rsidR="005F01CC">
        <w:t>A</w:t>
      </w:r>
      <w:r w:rsidRPr="00D00E74">
        <w:t xml:space="preserve">ccess </w:t>
      </w:r>
      <w:r w:rsidR="005F01CC">
        <w:t>F</w:t>
      </w:r>
      <w:r w:rsidRPr="00D00E74">
        <w:t>unctions are 5GMS functions, MTSI functions, web-</w:t>
      </w:r>
      <w:proofErr w:type="gramStart"/>
      <w:r w:rsidRPr="00D00E74">
        <w:t>connectivity</w:t>
      </w:r>
      <w:proofErr w:type="gramEnd"/>
      <w:r w:rsidRPr="00D00E74">
        <w:t xml:space="preserve"> or edge-related client functions. Detailed requirements are for study in this report.</w:t>
      </w:r>
    </w:p>
    <w:p w14:paraId="18F79629" w14:textId="77777777" w:rsidR="00531919" w:rsidRDefault="00531919" w:rsidP="00633479">
      <w:pPr>
        <w:rPr>
          <w:lang w:eastAsia="ko-KR"/>
        </w:rPr>
      </w:pPr>
      <w:r>
        <w:rPr>
          <w:lang w:eastAsia="ko-KR"/>
        </w:rPr>
        <w:t>Figure 4.2.2.4-2 provides a functional structure for Type 3b:</w:t>
      </w:r>
      <w:r w:rsidRPr="00334A55">
        <w:t xml:space="preserve"> </w:t>
      </w:r>
      <w:r w:rsidRPr="00334A55">
        <w:rPr>
          <w:lang w:eastAsia="ko-KR"/>
        </w:rPr>
        <w:t xml:space="preserve">5G </w:t>
      </w:r>
      <w:r>
        <w:rPr>
          <w:lang w:eastAsia="ko-KR"/>
        </w:rPr>
        <w:t xml:space="preserve">Relay </w:t>
      </w:r>
      <w:proofErr w:type="spellStart"/>
      <w:r w:rsidRPr="00334A55">
        <w:rPr>
          <w:lang w:eastAsia="ko-KR"/>
        </w:rPr>
        <w:t>WireLess</w:t>
      </w:r>
      <w:proofErr w:type="spellEnd"/>
      <w:r w:rsidRPr="00334A55">
        <w:rPr>
          <w:lang w:eastAsia="ko-KR"/>
        </w:rPr>
        <w:t xml:space="preserve"> Tethered AR UE</w:t>
      </w:r>
      <w:r>
        <w:rPr>
          <w:lang w:eastAsia="ko-KR"/>
        </w:rPr>
        <w:t>.</w:t>
      </w:r>
    </w:p>
    <w:p w14:paraId="6D486282" w14:textId="77777777" w:rsidR="00780A80" w:rsidRDefault="003979C0" w:rsidP="00684E63">
      <w:pPr>
        <w:pStyle w:val="TH"/>
      </w:pPr>
      <w:r>
        <w:rPr>
          <w:noProof/>
        </w:rPr>
        <w:object w:dxaOrig="24877" w:dyaOrig="5843" w14:anchorId="0422D84E">
          <v:shape id="_x0000_i1029" type="#_x0000_t75" style="width:481.55pt;height:113.45pt" o:ole="">
            <v:imagedata r:id="rId20" o:title=""/>
          </v:shape>
          <o:OLEObject Type="Embed" ProgID="Visio.Drawing.15" ShapeID="_x0000_i1029" DrawAspect="Content" ObjectID="_1722322860" r:id="rId21"/>
        </w:object>
      </w:r>
    </w:p>
    <w:p w14:paraId="0CF7F73C" w14:textId="77777777" w:rsidR="00780A80" w:rsidRDefault="00780A80" w:rsidP="00780A80">
      <w:pPr>
        <w:pStyle w:val="TF"/>
        <w:rPr>
          <w:lang w:val="en-US" w:eastAsia="ko-KR"/>
        </w:rPr>
      </w:pPr>
      <w:r>
        <w:rPr>
          <w:lang w:val="en-US" w:eastAsia="ko-KR"/>
        </w:rPr>
        <w:t>Figure 4.2.2.4-2</w:t>
      </w:r>
      <w:r w:rsidR="00D774E0">
        <w:rPr>
          <w:lang w:val="en-US" w:eastAsia="ko-KR"/>
        </w:rPr>
        <w:t xml:space="preserve">: Functional structure for Type </w:t>
      </w:r>
      <w:r>
        <w:rPr>
          <w:lang w:val="en-US" w:eastAsia="ko-KR"/>
        </w:rPr>
        <w:t xml:space="preserve">3b: </w:t>
      </w:r>
      <w:r w:rsidRPr="00334A55">
        <w:rPr>
          <w:lang w:val="en-US" w:eastAsia="ko-KR"/>
        </w:rPr>
        <w:t xml:space="preserve">5G </w:t>
      </w:r>
      <w:r>
        <w:rPr>
          <w:lang w:eastAsia="ko-KR"/>
        </w:rPr>
        <w:t xml:space="preserve">Relay </w:t>
      </w:r>
      <w:proofErr w:type="spellStart"/>
      <w:r w:rsidRPr="00334A55">
        <w:rPr>
          <w:lang w:val="en-US" w:eastAsia="ko-KR"/>
        </w:rPr>
        <w:t>WireLess</w:t>
      </w:r>
      <w:proofErr w:type="spellEnd"/>
      <w:r w:rsidRPr="00334A55">
        <w:rPr>
          <w:lang w:val="en-US" w:eastAsia="ko-KR"/>
        </w:rPr>
        <w:t xml:space="preserve"> Tethered AR UE</w:t>
      </w:r>
    </w:p>
    <w:p w14:paraId="1FD482C1" w14:textId="77777777" w:rsidR="000D49F5" w:rsidRDefault="000D49F5" w:rsidP="000D49F5">
      <w:pPr>
        <w:rPr>
          <w:ins w:id="27" w:author="Auteur"/>
        </w:rPr>
      </w:pPr>
      <w:ins w:id="28"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36A8E44E" w14:textId="77777777" w:rsidR="00780A80" w:rsidRDefault="00780A80" w:rsidP="00780A80">
      <w:pPr>
        <w:rPr>
          <w:szCs w:val="22"/>
          <w:lang w:val="en-US"/>
        </w:rPr>
      </w:pPr>
      <w:r w:rsidRPr="008C0949">
        <w:rPr>
          <w:szCs w:val="22"/>
          <w:lang w:val="en-US"/>
        </w:rPr>
        <w:t xml:space="preserve">Main characteristics of </w:t>
      </w:r>
      <w:r>
        <w:rPr>
          <w:szCs w:val="22"/>
        </w:rPr>
        <w:t>Type 3</w:t>
      </w:r>
      <w:r w:rsidR="00D774E0">
        <w:rPr>
          <w:szCs w:val="22"/>
        </w:rPr>
        <w:t>b</w:t>
      </w:r>
      <w:r>
        <w:rPr>
          <w:szCs w:val="22"/>
        </w:rPr>
        <w:t xml:space="preserve">: </w:t>
      </w:r>
      <w:r w:rsidRPr="00334A55">
        <w:rPr>
          <w:lang w:eastAsia="ko-KR"/>
        </w:rPr>
        <w:t xml:space="preserve">5G </w:t>
      </w:r>
      <w:r>
        <w:rPr>
          <w:lang w:eastAsia="ko-KR"/>
        </w:rPr>
        <w:t xml:space="preserve">Relay </w:t>
      </w:r>
      <w:proofErr w:type="spellStart"/>
      <w:r w:rsidRPr="00334A55">
        <w:rPr>
          <w:lang w:val="en-US" w:eastAsia="ko-KR"/>
        </w:rPr>
        <w:t>WireLess</w:t>
      </w:r>
      <w:proofErr w:type="spellEnd"/>
      <w:r w:rsidRPr="00334A55">
        <w:rPr>
          <w:lang w:val="en-US" w:eastAsia="ko-KR"/>
        </w:rPr>
        <w:t xml:space="preserve"> </w:t>
      </w:r>
      <w:r w:rsidRPr="00334A55">
        <w:rPr>
          <w:lang w:eastAsia="ko-KR"/>
        </w:rPr>
        <w:t>Tethered AR UE</w:t>
      </w:r>
      <w:r w:rsidRPr="008C0949">
        <w:rPr>
          <w:szCs w:val="22"/>
          <w:lang w:val="en-US"/>
        </w:rPr>
        <w:t>:</w:t>
      </w:r>
    </w:p>
    <w:p w14:paraId="084B550A" w14:textId="77777777" w:rsidR="00780A80" w:rsidRDefault="00780A80" w:rsidP="00780A80">
      <w:pPr>
        <w:pStyle w:val="B1"/>
      </w:pPr>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p>
    <w:p w14:paraId="4D0A05CC" w14:textId="77777777" w:rsidR="00780A80" w:rsidRDefault="00780A80" w:rsidP="00780A80">
      <w:pPr>
        <w:pStyle w:val="B1"/>
      </w:pPr>
      <w:r>
        <w:lastRenderedPageBreak/>
        <w:t>-</w:t>
      </w:r>
      <w:r>
        <w:tab/>
        <w:t xml:space="preserve">The 5G Phone acts as a relay to forward IP packets. The 5G Phone runs a Media Session Handler including EDGE functionalities to support QoS control on the 5G System. To support proper end-to-end QoS, the media session handling needs to </w:t>
      </w:r>
      <w:proofErr w:type="gramStart"/>
      <w:r>
        <w:t>take into account</w:t>
      </w:r>
      <w:proofErr w:type="gramEnd"/>
      <w:r>
        <w:t xml:space="preserve"> the constraints of the tethering link to provide sufficient QoS on the 5G System link to provide adequate QoE for the end user. Details on the exact function of the relay, for example of it is on IP layer (layer 3) or on lower layer is for further study.</w:t>
      </w:r>
    </w:p>
    <w:p w14:paraId="148D408C" w14:textId="77777777" w:rsidR="00780A80" w:rsidRDefault="00780A80" w:rsidP="00780A80">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09F201BF" w14:textId="77777777" w:rsidR="00780A80" w:rsidRDefault="00780A80" w:rsidP="00780A80">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2439A96C" w14:textId="77777777" w:rsidR="00780A80" w:rsidRPr="000765B9" w:rsidRDefault="00780A80" w:rsidP="00780A80">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53254E14" w14:textId="77777777" w:rsidR="00780A80" w:rsidRPr="00A30DCD" w:rsidRDefault="00780A80" w:rsidP="00780A80">
      <w:pPr>
        <w:pStyle w:val="B1"/>
      </w:pPr>
      <w:r w:rsidRPr="009701A3">
        <w:t>-</w:t>
      </w:r>
      <w:r w:rsidRPr="009701A3">
        <w:tab/>
      </w:r>
      <w:r>
        <w:t>Media Processing is either done on the glass device or it is split with the network</w:t>
      </w:r>
      <w:r w:rsidRPr="009701A3">
        <w:t>.</w:t>
      </w:r>
      <w:r>
        <w:t xml:space="preserve"> </w:t>
      </w:r>
      <w:proofErr w:type="gramStart"/>
      <w:r>
        <w:t>In particular</w:t>
      </w:r>
      <w:r w:rsidR="00952384">
        <w:t>,</w:t>
      </w:r>
      <w:r>
        <w:t xml:space="preserve"> relevant</w:t>
      </w:r>
      <w:proofErr w:type="gramEnd"/>
      <w:r>
        <w:t xml:space="preserve"> is that many devices have limited support for immersive media decoding and rendering and may need to rely on 5G cloud/edge</w:t>
      </w:r>
      <w:r w:rsidR="004827DA">
        <w:t>.</w:t>
      </w:r>
    </w:p>
    <w:p w14:paraId="593137CC" w14:textId="77777777" w:rsidR="00780A80" w:rsidRDefault="00780A80" w:rsidP="00780A80">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5036617A" w14:textId="77777777" w:rsidR="00780A80" w:rsidRDefault="00780A80" w:rsidP="00780A80">
      <w:pPr>
        <w:pStyle w:val="B1"/>
      </w:pPr>
      <w:r>
        <w:t>-</w:t>
      </w:r>
      <w:r>
        <w:tab/>
        <w:t>The tethered glass itself is not a regular 5G UE, but the combination of the glass and the phone results in a regular 5G UE.</w:t>
      </w:r>
    </w:p>
    <w:p w14:paraId="51467364" w14:textId="77777777" w:rsidR="00780A80" w:rsidRDefault="0050219A" w:rsidP="0050219A">
      <w:pPr>
        <w:pStyle w:val="B1"/>
        <w:rPr>
          <w:lang w:val="en-US"/>
        </w:rPr>
      </w:pPr>
      <w:r>
        <w:rPr>
          <w:lang w:val="en-US"/>
        </w:rPr>
        <w:t>-</w:t>
      </w:r>
      <w:r>
        <w:rPr>
          <w:lang w:val="en-US"/>
        </w:rPr>
        <w:tab/>
      </w:r>
      <w:r w:rsidR="00780A80" w:rsidRPr="002256DF">
        <w:rPr>
          <w:lang w:val="en-US"/>
        </w:rPr>
        <w:t xml:space="preserve">For services with low latency requirements, such as MTSI or those provided by FLUS, it may be necessary to take the status of wireless connectivity into account when configuring the services, such that the link between AR glass and 5G phone is not overly loaded. </w:t>
      </w:r>
      <w:r w:rsidR="00473295">
        <w:rPr>
          <w:lang w:val="en-US"/>
        </w:rPr>
        <w:t xml:space="preserve">Although some work on the convergence of different </w:t>
      </w:r>
      <w:proofErr w:type="spellStart"/>
      <w:r w:rsidR="00473295">
        <w:rPr>
          <w:lang w:val="en-US"/>
        </w:rPr>
        <w:t>acces</w:t>
      </w:r>
      <w:proofErr w:type="spellEnd"/>
      <w:r w:rsidR="00473295">
        <w:rPr>
          <w:lang w:val="en-US"/>
        </w:rPr>
        <w:t xml:space="preserve"> networks is defined in [3], the </w:t>
      </w:r>
      <w:r w:rsidR="00780A80" w:rsidRPr="002256DF">
        <w:rPr>
          <w:lang w:val="en-US"/>
        </w:rPr>
        <w:t>coordinat</w:t>
      </w:r>
      <w:r w:rsidR="00473295">
        <w:rPr>
          <w:lang w:val="en-US"/>
        </w:rPr>
        <w:t>ion of</w:t>
      </w:r>
      <w:r w:rsidR="00780A80" w:rsidRPr="002256DF">
        <w:rPr>
          <w:lang w:val="en-US"/>
        </w:rPr>
        <w:t xml:space="preserve"> the operation of </w:t>
      </w:r>
      <w:proofErr w:type="spellStart"/>
      <w:r w:rsidR="00780A80" w:rsidRPr="002256DF">
        <w:rPr>
          <w:lang w:val="en-US"/>
        </w:rPr>
        <w:t>Uu</w:t>
      </w:r>
      <w:proofErr w:type="spellEnd"/>
      <w:r w:rsidR="00780A80" w:rsidRPr="002256DF">
        <w:rPr>
          <w:lang w:val="en-US"/>
        </w:rPr>
        <w:t xml:space="preserve"> and wireless connectivity in such services is FFS</w:t>
      </w:r>
      <w:r w:rsidR="004827DA">
        <w:rPr>
          <w:lang w:val="en-US"/>
        </w:rPr>
        <w:t>.</w:t>
      </w:r>
    </w:p>
    <w:p w14:paraId="16C596A7" w14:textId="77777777" w:rsidR="009917E7" w:rsidRDefault="009917E7" w:rsidP="00684E63">
      <w:pPr>
        <w:rPr>
          <w:noProof/>
        </w:rPr>
      </w:pPr>
      <w:r w:rsidRPr="321A8643">
        <w:rPr>
          <w:noProof/>
        </w:rPr>
        <w:t>A key challenge for WLAR and WTAR UEs is to properly estimate the required QoS allocations for the AR sessions. The QoS allocation must take into account the wireless/wired tethering link from the glass to the UE. This applies to all QoS parameters, namely bitrate, packet loss, delay, and jitter. The following diagram depicts a breakdown of the components contributing to the end-to-end delay as an example:</w:t>
      </w:r>
    </w:p>
    <w:p w14:paraId="3531378C" w14:textId="77777777" w:rsidR="009917E7" w:rsidRDefault="003979C0" w:rsidP="00684E63">
      <w:pPr>
        <w:pStyle w:val="TH"/>
        <w:rPr>
          <w:noProof/>
        </w:rPr>
      </w:pPr>
      <w:r>
        <w:rPr>
          <w:noProof/>
        </w:rPr>
        <w:pict w14:anchorId="47D0E5B4">
          <v:shape id="_x0000_i1030" type="#_x0000_t75" style="width:456.75pt;height:86.4pt">
            <v:imagedata croptop="-65520f" cropbottom="65520f"/>
          </v:shape>
        </w:pict>
      </w:r>
    </w:p>
    <w:p w14:paraId="3C2CB626" w14:textId="77777777" w:rsidR="009917E7" w:rsidRDefault="009917E7" w:rsidP="009917E7">
      <w:pPr>
        <w:pStyle w:val="TF"/>
        <w:rPr>
          <w:lang w:val="en-US" w:eastAsia="ko-KR"/>
        </w:rPr>
      </w:pPr>
      <w:r>
        <w:rPr>
          <w:lang w:val="en-US" w:eastAsia="ko-KR"/>
        </w:rPr>
        <w:t>Figure 4.2.2.4-3: End-to-end delay breakdown to components</w:t>
      </w:r>
    </w:p>
    <w:p w14:paraId="1A54A3CD" w14:textId="77777777" w:rsidR="009917E7" w:rsidRDefault="009917E7" w:rsidP="00684E63">
      <w:pPr>
        <w:rPr>
          <w:noProof/>
        </w:rPr>
      </w:pPr>
      <w:r>
        <w:rPr>
          <w:noProof/>
        </w:rPr>
        <w:t>For a smooth operation of the AR session, the UE must estimate the impact of the tethering link on the overal QoS requirements. This corresponds to the D</w:t>
      </w:r>
      <w:r w:rsidRPr="004D46F6">
        <w:rPr>
          <w:noProof/>
          <w:vertAlign w:val="subscript"/>
        </w:rPr>
        <w:t>n,1</w:t>
      </w:r>
      <w:r>
        <w:rPr>
          <w:noProof/>
        </w:rPr>
        <w:t xml:space="preserve"> component in the example figure. The MSH on the UE is the best entity to perform such estimates, which it </w:t>
      </w:r>
      <w:r w:rsidR="00AA4F18">
        <w:rPr>
          <w:noProof/>
        </w:rPr>
        <w:t>may</w:t>
      </w:r>
      <w:r>
        <w:rPr>
          <w:noProof/>
        </w:rPr>
        <w:t xml:space="preserve"> do by:</w:t>
      </w:r>
    </w:p>
    <w:p w14:paraId="3C1CBAB4" w14:textId="77777777" w:rsidR="009917E7" w:rsidRPr="00684E63" w:rsidRDefault="009917E7" w:rsidP="00684E63">
      <w:pPr>
        <w:pStyle w:val="B1"/>
        <w:rPr>
          <w:lang w:val="en-US"/>
        </w:rPr>
      </w:pPr>
      <w:r>
        <w:rPr>
          <w:lang w:val="en-US"/>
        </w:rPr>
        <w:t>-</w:t>
      </w:r>
      <w:r>
        <w:rPr>
          <w:lang w:val="en-US"/>
        </w:rPr>
        <w:tab/>
      </w:r>
      <w:r w:rsidRPr="00684E63">
        <w:rPr>
          <w:lang w:val="en-US"/>
        </w:rPr>
        <w:t>Running some measurement tests for latency, packet loss, and bitrate</w:t>
      </w:r>
    </w:p>
    <w:p w14:paraId="35334CF4" w14:textId="77777777" w:rsidR="009917E7" w:rsidRPr="00684E63" w:rsidRDefault="009917E7" w:rsidP="00B96026">
      <w:pPr>
        <w:pStyle w:val="B1"/>
        <w:rPr>
          <w:lang w:val="en-US"/>
        </w:rPr>
      </w:pPr>
      <w:r>
        <w:rPr>
          <w:lang w:val="en-US"/>
        </w:rPr>
        <w:t>-</w:t>
      </w:r>
      <w:r>
        <w:rPr>
          <w:lang w:val="en-US"/>
        </w:rPr>
        <w:tab/>
      </w:r>
      <w:r w:rsidRPr="00684E63">
        <w:rPr>
          <w:lang w:val="en-US"/>
        </w:rPr>
        <w:t>Exchanging information with the radio and/or AF on the QoS policy</w:t>
      </w:r>
    </w:p>
    <w:p w14:paraId="0C1C0403" w14:textId="77777777" w:rsidR="009917E7" w:rsidRPr="009917E7" w:rsidRDefault="009917E7" w:rsidP="00684E63">
      <w:pPr>
        <w:rPr>
          <w:noProof/>
        </w:rPr>
      </w:pPr>
      <w:r>
        <w:rPr>
          <w:noProof/>
        </w:rPr>
        <w:t>The MSH may regularly adjust its QoS allocation based on the observation of the status of the tethering link, thus targeting a consistent end-to-end QoS experience.</w:t>
      </w:r>
    </w:p>
    <w:p w14:paraId="29D292A0" w14:textId="77777777" w:rsidR="008D37DD" w:rsidRDefault="006A6D9F" w:rsidP="006A6D9F">
      <w:pPr>
        <w:pStyle w:val="CRheader"/>
      </w:pPr>
      <w:r>
        <w:br w:type="page"/>
      </w:r>
      <w:bookmarkStart w:id="29" w:name="_Toc67919029"/>
    </w:p>
    <w:p w14:paraId="0E4FCC0F" w14:textId="77777777" w:rsidR="008D37DD" w:rsidRPr="008D37DD" w:rsidRDefault="008D37DD" w:rsidP="00633479">
      <w:pPr>
        <w:pStyle w:val="Titre3"/>
      </w:pPr>
      <w:bookmarkStart w:id="30" w:name="_Toc96460037"/>
      <w:r w:rsidRPr="008D37DD">
        <w:t>4.</w:t>
      </w:r>
      <w:r w:rsidR="00EB17B7">
        <w:t>5</w:t>
      </w:r>
      <w:r w:rsidRPr="008D37DD">
        <w:t>.1</w:t>
      </w:r>
      <w:r w:rsidRPr="008D37DD">
        <w:tab/>
        <w:t>Summary of TR 26.928</w:t>
      </w:r>
      <w:bookmarkEnd w:id="30"/>
    </w:p>
    <w:p w14:paraId="26541D50" w14:textId="77777777" w:rsidR="008D37DD" w:rsidRDefault="008D37DD" w:rsidP="008D37DD">
      <w:r>
        <w:t>In TR 26.928</w:t>
      </w:r>
      <w:r w:rsidR="00E65315">
        <w:t xml:space="preserve"> [2]</w:t>
      </w:r>
      <w:r>
        <w:t xml:space="preserve">, clause 4.2 quality experience for XR is summarized. </w:t>
      </w:r>
      <w:proofErr w:type="gramStart"/>
      <w:r>
        <w:t>In order to</w:t>
      </w:r>
      <w:proofErr w:type="gramEnd"/>
      <w:r>
        <w:t xml:space="preserve"> provide the feeling of presence in immersive scenes, this clause provides a summary. TR 26.928 has some focus on VR and HMDs.</w:t>
      </w:r>
    </w:p>
    <w:p w14:paraId="03F552F1" w14:textId="77777777" w:rsidR="00EE7462" w:rsidRPr="00955757" w:rsidRDefault="00EE7462" w:rsidP="00633479">
      <w:pPr>
        <w:pStyle w:val="TH"/>
      </w:pPr>
      <w:r w:rsidRPr="000F2049">
        <w:t xml:space="preserve">Table </w:t>
      </w:r>
      <w:r>
        <w:t>4</w:t>
      </w:r>
      <w:r w:rsidRPr="000F2049">
        <w:t>.</w:t>
      </w:r>
      <w:r w:rsidR="00EB75B7">
        <w:t>5</w:t>
      </w:r>
      <w:r>
        <w:t>.1-</w:t>
      </w:r>
      <w:r w:rsidRPr="000F2049">
        <w:t>1</w:t>
      </w:r>
      <w:r>
        <w:t>: KPIs from TR 26.928</w:t>
      </w:r>
      <w:r w:rsidR="00FF4458">
        <w:t xml:space="preserve"> with focus on VR and HM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929"/>
      </w:tblGrid>
      <w:tr w:rsidR="008D37DD" w14:paraId="41B76009" w14:textId="77777777" w:rsidTr="00E11AC3">
        <w:tc>
          <w:tcPr>
            <w:tcW w:w="4928" w:type="dxa"/>
            <w:shd w:val="clear" w:color="auto" w:fill="auto"/>
          </w:tcPr>
          <w:p w14:paraId="757BA8F6" w14:textId="77777777" w:rsidR="008D37DD" w:rsidRPr="00E11AC3" w:rsidRDefault="008D37DD" w:rsidP="00952384">
            <w:pPr>
              <w:rPr>
                <w:rFonts w:ascii="CG Times (WN)" w:hAnsi="CG Times (WN)"/>
                <w:b/>
                <w:bCs/>
              </w:rPr>
            </w:pPr>
            <w:r w:rsidRPr="00E11AC3">
              <w:rPr>
                <w:rFonts w:ascii="CG Times (WN)" w:hAnsi="CG Times (WN)"/>
                <w:b/>
                <w:bCs/>
              </w:rPr>
              <w:t>Feature</w:t>
            </w:r>
          </w:p>
        </w:tc>
        <w:tc>
          <w:tcPr>
            <w:tcW w:w="4929" w:type="dxa"/>
            <w:shd w:val="clear" w:color="auto" w:fill="auto"/>
          </w:tcPr>
          <w:p w14:paraId="240DD52A" w14:textId="77777777" w:rsidR="008D37DD" w:rsidRPr="00E11AC3" w:rsidRDefault="008D37DD" w:rsidP="00952384">
            <w:pPr>
              <w:rPr>
                <w:rFonts w:ascii="CG Times (WN)" w:hAnsi="CG Times (WN)"/>
                <w:b/>
                <w:bCs/>
              </w:rPr>
            </w:pPr>
            <w:r w:rsidRPr="00E11AC3">
              <w:rPr>
                <w:rFonts w:ascii="CG Times (WN)" w:hAnsi="CG Times (WN)"/>
                <w:b/>
                <w:bCs/>
              </w:rPr>
              <w:t>KPI from TR 26.928</w:t>
            </w:r>
          </w:p>
        </w:tc>
      </w:tr>
      <w:tr w:rsidR="008D37DD" w14:paraId="22DA2B0C" w14:textId="77777777" w:rsidTr="00E11AC3">
        <w:tc>
          <w:tcPr>
            <w:tcW w:w="9857" w:type="dxa"/>
            <w:gridSpan w:val="2"/>
            <w:shd w:val="clear" w:color="auto" w:fill="auto"/>
          </w:tcPr>
          <w:p w14:paraId="32EC0074" w14:textId="77777777" w:rsidR="008D37DD" w:rsidRPr="00E11AC3" w:rsidRDefault="008D37DD" w:rsidP="00952384">
            <w:pPr>
              <w:rPr>
                <w:rFonts w:ascii="CG Times (WN)" w:hAnsi="CG Times (WN)"/>
                <w:b/>
                <w:bCs/>
              </w:rPr>
            </w:pPr>
            <w:r w:rsidRPr="00E11AC3">
              <w:rPr>
                <w:rFonts w:ascii="CG Times (WN)" w:hAnsi="CG Times (WN)"/>
                <w:b/>
                <w:bCs/>
              </w:rPr>
              <w:t>Tracking</w:t>
            </w:r>
          </w:p>
        </w:tc>
      </w:tr>
      <w:tr w:rsidR="008D37DD" w14:paraId="4DCEB1AD" w14:textId="77777777" w:rsidTr="00E11AC3">
        <w:tc>
          <w:tcPr>
            <w:tcW w:w="4928" w:type="dxa"/>
            <w:shd w:val="clear" w:color="auto" w:fill="auto"/>
          </w:tcPr>
          <w:p w14:paraId="26B23B16" w14:textId="77777777" w:rsidR="008D37DD" w:rsidRPr="00E11AC3" w:rsidRDefault="008D37DD" w:rsidP="00952384">
            <w:pPr>
              <w:rPr>
                <w:rFonts w:ascii="CG Times (WN)" w:hAnsi="CG Times (WN)"/>
              </w:rPr>
            </w:pPr>
            <w:r w:rsidRPr="00E11AC3">
              <w:rPr>
                <w:rFonts w:ascii="CG Times (WN)" w:hAnsi="CG Times (WN)"/>
              </w:rPr>
              <w:t>Freedom Tracking</w:t>
            </w:r>
          </w:p>
        </w:tc>
        <w:tc>
          <w:tcPr>
            <w:tcW w:w="4929" w:type="dxa"/>
            <w:shd w:val="clear" w:color="auto" w:fill="auto"/>
          </w:tcPr>
          <w:p w14:paraId="1E9178A9" w14:textId="77777777" w:rsidR="008D37DD" w:rsidRPr="00E11AC3" w:rsidRDefault="008D37DD" w:rsidP="00952384">
            <w:pPr>
              <w:rPr>
                <w:rFonts w:ascii="CG Times (WN)" w:hAnsi="CG Times (WN)"/>
              </w:rPr>
            </w:pPr>
            <w:r w:rsidRPr="00E11AC3">
              <w:rPr>
                <w:rFonts w:ascii="CG Times (WN)" w:hAnsi="CG Times (WN)"/>
              </w:rPr>
              <w:t>6DoF</w:t>
            </w:r>
          </w:p>
        </w:tc>
      </w:tr>
      <w:tr w:rsidR="008D37DD" w14:paraId="68F430D9" w14:textId="77777777" w:rsidTr="00E11AC3">
        <w:tc>
          <w:tcPr>
            <w:tcW w:w="4928" w:type="dxa"/>
            <w:shd w:val="clear" w:color="auto" w:fill="auto"/>
          </w:tcPr>
          <w:p w14:paraId="0D83223A" w14:textId="77777777" w:rsidR="008D37DD" w:rsidRPr="00E11AC3" w:rsidRDefault="008D37DD" w:rsidP="00952384">
            <w:pPr>
              <w:rPr>
                <w:rFonts w:ascii="CG Times (WN)" w:hAnsi="CG Times (WN)"/>
              </w:rPr>
            </w:pPr>
            <w:r w:rsidRPr="00E11AC3">
              <w:rPr>
                <w:rFonts w:ascii="CG Times (WN)" w:hAnsi="CG Times (WN)"/>
              </w:rPr>
              <w:t>Translational Tracking Accuracy</w:t>
            </w:r>
          </w:p>
        </w:tc>
        <w:tc>
          <w:tcPr>
            <w:tcW w:w="4929" w:type="dxa"/>
            <w:shd w:val="clear" w:color="auto" w:fill="auto"/>
          </w:tcPr>
          <w:p w14:paraId="7AC4BF84" w14:textId="77777777" w:rsidR="008D37DD" w:rsidRPr="00E11AC3" w:rsidRDefault="008D37DD" w:rsidP="00952384">
            <w:pPr>
              <w:rPr>
                <w:rFonts w:ascii="CG Times (WN)" w:hAnsi="CG Times (WN)"/>
              </w:rPr>
            </w:pPr>
            <w:r w:rsidRPr="00E11AC3">
              <w:rPr>
                <w:rFonts w:ascii="CG Times (WN)" w:hAnsi="CG Times (WN)"/>
                <w:lang w:val="en-US"/>
              </w:rPr>
              <w:t>Sub-centimeter accuracy - tracking accuracy of less than a centimeter</w:t>
            </w:r>
          </w:p>
        </w:tc>
      </w:tr>
      <w:tr w:rsidR="008D37DD" w14:paraId="7F8F8CD4" w14:textId="77777777" w:rsidTr="00E11AC3">
        <w:tc>
          <w:tcPr>
            <w:tcW w:w="4928" w:type="dxa"/>
            <w:shd w:val="clear" w:color="auto" w:fill="auto"/>
          </w:tcPr>
          <w:p w14:paraId="7B02E572" w14:textId="77777777" w:rsidR="008D37DD" w:rsidRPr="00E11AC3" w:rsidRDefault="008D37DD" w:rsidP="00952384">
            <w:pPr>
              <w:rPr>
                <w:rFonts w:ascii="CG Times (WN)" w:hAnsi="CG Times (WN)"/>
              </w:rPr>
            </w:pPr>
            <w:r w:rsidRPr="00E11AC3">
              <w:rPr>
                <w:rFonts w:ascii="CG Times (WN)" w:hAnsi="CG Times (WN)"/>
              </w:rPr>
              <w:t>Rotational Tracking Accuracy</w:t>
            </w:r>
          </w:p>
        </w:tc>
        <w:tc>
          <w:tcPr>
            <w:tcW w:w="4929" w:type="dxa"/>
            <w:shd w:val="clear" w:color="auto" w:fill="auto"/>
          </w:tcPr>
          <w:p w14:paraId="392946D8" w14:textId="77777777" w:rsidR="008D37DD" w:rsidRPr="00E11AC3" w:rsidRDefault="008D37DD" w:rsidP="00952384">
            <w:pPr>
              <w:rPr>
                <w:rFonts w:ascii="CG Times (WN)" w:hAnsi="CG Times (WN)"/>
              </w:rPr>
            </w:pPr>
            <w:r w:rsidRPr="00E11AC3">
              <w:rPr>
                <w:rFonts w:ascii="CG Times (WN)" w:hAnsi="CG Times (WN)"/>
              </w:rPr>
              <w:t>Quarter-degree-accurate rotation tracking</w:t>
            </w:r>
          </w:p>
        </w:tc>
      </w:tr>
      <w:tr w:rsidR="008D37DD" w14:paraId="73B16DF1" w14:textId="77777777" w:rsidTr="00E11AC3">
        <w:tc>
          <w:tcPr>
            <w:tcW w:w="4928" w:type="dxa"/>
            <w:shd w:val="clear" w:color="auto" w:fill="auto"/>
          </w:tcPr>
          <w:p w14:paraId="411AA258" w14:textId="77777777" w:rsidR="008D37DD" w:rsidRPr="00E11AC3" w:rsidRDefault="008D37DD" w:rsidP="00952384">
            <w:pPr>
              <w:rPr>
                <w:rFonts w:ascii="CG Times (WN)" w:hAnsi="CG Times (WN)"/>
              </w:rPr>
            </w:pPr>
            <w:r w:rsidRPr="00E11AC3">
              <w:rPr>
                <w:rFonts w:ascii="CG Times (WN)" w:hAnsi="CG Times (WN)"/>
              </w:rPr>
              <w:t>VR Games tracking space</w:t>
            </w:r>
          </w:p>
        </w:tc>
        <w:tc>
          <w:tcPr>
            <w:tcW w:w="4929" w:type="dxa"/>
            <w:shd w:val="clear" w:color="auto" w:fill="auto"/>
          </w:tcPr>
          <w:p w14:paraId="35D2D13A" w14:textId="77777777" w:rsidR="008D37DD" w:rsidRPr="00E11AC3" w:rsidRDefault="008D37DD" w:rsidP="00952384">
            <w:pPr>
              <w:rPr>
                <w:rFonts w:ascii="CG Times (WN)" w:hAnsi="CG Times (WN)"/>
              </w:rPr>
            </w:pPr>
            <w:r w:rsidRPr="00E11AC3">
              <w:rPr>
                <w:rFonts w:ascii="CG Times (WN)" w:hAnsi="CG Times (WN)"/>
                <w:lang w:val="en-US"/>
              </w:rPr>
              <w:t>roughly 2m cubes</w:t>
            </w:r>
          </w:p>
        </w:tc>
      </w:tr>
      <w:tr w:rsidR="008D37DD" w14:paraId="48BAD021" w14:textId="77777777" w:rsidTr="00E11AC3">
        <w:tc>
          <w:tcPr>
            <w:tcW w:w="4928" w:type="dxa"/>
            <w:shd w:val="clear" w:color="auto" w:fill="auto"/>
          </w:tcPr>
          <w:p w14:paraId="78D3A883" w14:textId="77777777" w:rsidR="008D37DD" w:rsidRPr="00E11AC3" w:rsidRDefault="008D37DD" w:rsidP="00952384">
            <w:pPr>
              <w:rPr>
                <w:rFonts w:ascii="CG Times (WN)" w:hAnsi="CG Times (WN)"/>
              </w:rPr>
            </w:pPr>
            <w:r w:rsidRPr="00E11AC3">
              <w:rPr>
                <w:rFonts w:ascii="CG Times (WN)" w:hAnsi="CG Times (WN)"/>
              </w:rPr>
              <w:t>Tracking frequency</w:t>
            </w:r>
          </w:p>
        </w:tc>
        <w:tc>
          <w:tcPr>
            <w:tcW w:w="4929" w:type="dxa"/>
            <w:shd w:val="clear" w:color="auto" w:fill="auto"/>
          </w:tcPr>
          <w:p w14:paraId="6AF4B46E" w14:textId="77777777" w:rsidR="008D37DD" w:rsidRPr="00E11AC3" w:rsidRDefault="008D37DD" w:rsidP="00952384">
            <w:pPr>
              <w:rPr>
                <w:rFonts w:ascii="CG Times (WN)" w:hAnsi="CG Times (WN)"/>
              </w:rPr>
            </w:pPr>
            <w:r w:rsidRPr="00E11AC3">
              <w:rPr>
                <w:rFonts w:ascii="CG Times (WN)" w:hAnsi="CG Times (WN)"/>
              </w:rPr>
              <w:t>At least 1000 Hz</w:t>
            </w:r>
          </w:p>
        </w:tc>
      </w:tr>
      <w:tr w:rsidR="008D37DD" w14:paraId="4A89EB1E" w14:textId="77777777" w:rsidTr="00E11AC3">
        <w:tc>
          <w:tcPr>
            <w:tcW w:w="9857" w:type="dxa"/>
            <w:gridSpan w:val="2"/>
            <w:shd w:val="clear" w:color="auto" w:fill="auto"/>
          </w:tcPr>
          <w:p w14:paraId="41CF58AE" w14:textId="77777777" w:rsidR="008D37DD" w:rsidRPr="00E11AC3" w:rsidRDefault="008D37DD" w:rsidP="00952384">
            <w:pPr>
              <w:rPr>
                <w:rFonts w:ascii="CG Times (WN)" w:hAnsi="CG Times (WN)"/>
                <w:b/>
                <w:bCs/>
              </w:rPr>
            </w:pPr>
            <w:r w:rsidRPr="00E11AC3">
              <w:rPr>
                <w:rFonts w:ascii="CG Times (WN)" w:hAnsi="CG Times (WN)"/>
                <w:b/>
                <w:bCs/>
              </w:rPr>
              <w:t>Latency</w:t>
            </w:r>
          </w:p>
        </w:tc>
      </w:tr>
      <w:tr w:rsidR="008D37DD" w14:paraId="76AD3D46" w14:textId="77777777" w:rsidTr="00E11AC3">
        <w:tc>
          <w:tcPr>
            <w:tcW w:w="4928" w:type="dxa"/>
            <w:shd w:val="clear" w:color="auto" w:fill="auto"/>
          </w:tcPr>
          <w:p w14:paraId="280DCAEC" w14:textId="77777777" w:rsidR="008D37DD" w:rsidRPr="00E11AC3" w:rsidRDefault="008D37DD" w:rsidP="00952384">
            <w:pPr>
              <w:rPr>
                <w:rFonts w:ascii="CG Times (WN)" w:hAnsi="CG Times (WN)"/>
              </w:rPr>
            </w:pPr>
            <w:r w:rsidRPr="00E11AC3">
              <w:rPr>
                <w:rFonts w:ascii="CG Times (WN)" w:hAnsi="CG Times (WN)"/>
                <w:lang w:val="en-US"/>
              </w:rPr>
              <w:t>motion-to-photon latency</w:t>
            </w:r>
          </w:p>
        </w:tc>
        <w:tc>
          <w:tcPr>
            <w:tcW w:w="4929" w:type="dxa"/>
            <w:shd w:val="clear" w:color="auto" w:fill="auto"/>
          </w:tcPr>
          <w:p w14:paraId="342E7E3A" w14:textId="77777777" w:rsidR="008D37DD" w:rsidRPr="00E11AC3" w:rsidRDefault="008D37DD" w:rsidP="00952384">
            <w:pPr>
              <w:rPr>
                <w:rFonts w:ascii="CG Times (WN)" w:hAnsi="CG Times (WN)"/>
              </w:rPr>
            </w:pPr>
            <w:r w:rsidRPr="00E11AC3">
              <w:rPr>
                <w:rFonts w:ascii="CG Times (WN)" w:hAnsi="CG Times (WN)"/>
                <w:lang w:val="en-US"/>
              </w:rPr>
              <w:t xml:space="preserve">Less than 20 </w:t>
            </w:r>
            <w:proofErr w:type="spellStart"/>
            <w:r w:rsidRPr="00E11AC3">
              <w:rPr>
                <w:rFonts w:ascii="CG Times (WN)" w:hAnsi="CG Times (WN)"/>
                <w:lang w:val="en-US"/>
              </w:rPr>
              <w:t>ms</w:t>
            </w:r>
            <w:proofErr w:type="spellEnd"/>
          </w:p>
        </w:tc>
      </w:tr>
      <w:tr w:rsidR="008D37DD" w14:paraId="4AB6C31A" w14:textId="77777777" w:rsidTr="00E11AC3">
        <w:tc>
          <w:tcPr>
            <w:tcW w:w="4928" w:type="dxa"/>
            <w:shd w:val="clear" w:color="auto" w:fill="auto"/>
          </w:tcPr>
          <w:p w14:paraId="6F14AE32" w14:textId="77777777" w:rsidR="008D37DD" w:rsidRPr="00E11AC3" w:rsidRDefault="008D37DD" w:rsidP="00952384">
            <w:pPr>
              <w:rPr>
                <w:rFonts w:ascii="CG Times (WN)" w:hAnsi="CG Times (WN)"/>
              </w:rPr>
            </w:pPr>
            <w:r w:rsidRPr="00E11AC3">
              <w:rPr>
                <w:rFonts w:ascii="CG Times (WN)" w:hAnsi="CG Times (WN)"/>
                <w:lang w:val="en-US"/>
              </w:rPr>
              <w:t>pose-to-render-to-photon latency</w:t>
            </w:r>
          </w:p>
        </w:tc>
        <w:tc>
          <w:tcPr>
            <w:tcW w:w="4929" w:type="dxa"/>
            <w:shd w:val="clear" w:color="auto" w:fill="auto"/>
          </w:tcPr>
          <w:p w14:paraId="076BB977" w14:textId="77777777" w:rsidR="008D37DD" w:rsidRPr="00E11AC3" w:rsidRDefault="008D37DD" w:rsidP="00952384">
            <w:pPr>
              <w:rPr>
                <w:rFonts w:ascii="CG Times (WN)" w:hAnsi="CG Times (WN)"/>
              </w:rPr>
            </w:pPr>
            <w:r w:rsidRPr="00E11AC3">
              <w:rPr>
                <w:rFonts w:ascii="CG Times (WN)" w:hAnsi="CG Times (WN)"/>
                <w:lang w:val="en-US"/>
              </w:rPr>
              <w:t xml:space="preserve">50ms for render to photon </w:t>
            </w:r>
            <w:proofErr w:type="gramStart"/>
            <w:r w:rsidRPr="00E11AC3">
              <w:rPr>
                <w:rFonts w:ascii="CG Times (WN)" w:hAnsi="CG Times (WN)"/>
                <w:lang w:val="en-US"/>
              </w:rPr>
              <w:t>in order to</w:t>
            </w:r>
            <w:proofErr w:type="gramEnd"/>
            <w:r w:rsidRPr="00E11AC3">
              <w:rPr>
                <w:rFonts w:ascii="CG Times (WN)" w:hAnsi="CG Times (WN)"/>
                <w:lang w:val="en-US"/>
              </w:rPr>
              <w:t xml:space="preserve"> avoid wrongly rendered content</w:t>
            </w:r>
          </w:p>
        </w:tc>
      </w:tr>
      <w:tr w:rsidR="008D37DD" w14:paraId="5599E6BC" w14:textId="77777777" w:rsidTr="00E11AC3">
        <w:tc>
          <w:tcPr>
            <w:tcW w:w="4928" w:type="dxa"/>
            <w:shd w:val="clear" w:color="auto" w:fill="auto"/>
          </w:tcPr>
          <w:p w14:paraId="6067911D" w14:textId="77777777" w:rsidR="008D37DD" w:rsidRPr="00E11AC3" w:rsidRDefault="008D37DD" w:rsidP="00952384">
            <w:pPr>
              <w:rPr>
                <w:rFonts w:ascii="CG Times (WN)" w:hAnsi="CG Times (WN)"/>
                <w:lang w:val="en-US"/>
              </w:rPr>
            </w:pPr>
            <w:r w:rsidRPr="00E11AC3">
              <w:rPr>
                <w:rFonts w:ascii="CG Times (WN)" w:hAnsi="CG Times (WN)"/>
                <w:lang w:val="en-US"/>
              </w:rPr>
              <w:t>Interaction delay for games</w:t>
            </w:r>
          </w:p>
        </w:tc>
        <w:tc>
          <w:tcPr>
            <w:tcW w:w="4929" w:type="dxa"/>
            <w:shd w:val="clear" w:color="auto" w:fill="auto"/>
          </w:tcPr>
          <w:p w14:paraId="0036E91E" w14:textId="77777777" w:rsidR="008D37DD" w:rsidRPr="00E11AC3" w:rsidRDefault="008D37DD" w:rsidP="00952384">
            <w:pPr>
              <w:rPr>
                <w:rFonts w:ascii="CG Times (WN)" w:hAnsi="CG Times (WN)"/>
                <w:lang w:val="en-US"/>
              </w:rPr>
            </w:pPr>
            <w:r w:rsidRPr="00E11AC3">
              <w:rPr>
                <w:rFonts w:ascii="CG Times (WN)" w:hAnsi="CG Times (WN)"/>
                <w:lang w:val="en-US"/>
              </w:rPr>
              <w:t>50 to 1000ms</w:t>
            </w:r>
          </w:p>
        </w:tc>
      </w:tr>
      <w:tr w:rsidR="008D37DD" w14:paraId="7EA36138" w14:textId="77777777" w:rsidTr="00E11AC3">
        <w:tc>
          <w:tcPr>
            <w:tcW w:w="9857" w:type="dxa"/>
            <w:gridSpan w:val="2"/>
            <w:shd w:val="clear" w:color="auto" w:fill="auto"/>
          </w:tcPr>
          <w:p w14:paraId="0C35950A" w14:textId="77777777" w:rsidR="008D37DD" w:rsidRPr="00E11AC3" w:rsidRDefault="008D37DD" w:rsidP="00952384">
            <w:pPr>
              <w:rPr>
                <w:rFonts w:ascii="CG Times (WN)" w:hAnsi="CG Times (WN)"/>
                <w:b/>
                <w:bCs/>
                <w:lang w:val="en-US"/>
              </w:rPr>
            </w:pPr>
            <w:r w:rsidRPr="00E11AC3">
              <w:rPr>
                <w:rFonts w:ascii="CG Times (WN)" w:hAnsi="CG Times (WN)"/>
                <w:b/>
                <w:bCs/>
                <w:lang w:val="en-US"/>
              </w:rPr>
              <w:t>Video Rendering</w:t>
            </w:r>
          </w:p>
        </w:tc>
      </w:tr>
      <w:tr w:rsidR="008D37DD" w14:paraId="4D557380" w14:textId="77777777" w:rsidTr="00E11AC3">
        <w:tc>
          <w:tcPr>
            <w:tcW w:w="4928" w:type="dxa"/>
            <w:shd w:val="clear" w:color="auto" w:fill="auto"/>
          </w:tcPr>
          <w:p w14:paraId="5CD59136" w14:textId="77777777" w:rsidR="008D37DD" w:rsidRPr="00E11AC3" w:rsidRDefault="008D37DD" w:rsidP="00952384">
            <w:pPr>
              <w:rPr>
                <w:rFonts w:ascii="CG Times (WN)" w:hAnsi="CG Times (WN)"/>
                <w:lang w:val="en-US"/>
              </w:rPr>
            </w:pPr>
            <w:r w:rsidRPr="00E11AC3">
              <w:rPr>
                <w:rFonts w:ascii="CG Times (WN)" w:hAnsi="CG Times (WN)"/>
                <w:lang w:val="en-US"/>
              </w:rPr>
              <w:t>Persistence – Duty time</w:t>
            </w:r>
          </w:p>
        </w:tc>
        <w:tc>
          <w:tcPr>
            <w:tcW w:w="4929" w:type="dxa"/>
            <w:shd w:val="clear" w:color="auto" w:fill="auto"/>
          </w:tcPr>
          <w:p w14:paraId="0830A5CE" w14:textId="77777777" w:rsidR="008D37DD" w:rsidRPr="00E11AC3" w:rsidRDefault="008D37DD" w:rsidP="00952384">
            <w:pPr>
              <w:rPr>
                <w:rFonts w:ascii="CG Times (WN)" w:hAnsi="CG Times (WN)"/>
                <w:lang w:val="en-US"/>
              </w:rPr>
            </w:pPr>
            <w:r w:rsidRPr="00E11AC3">
              <w:rPr>
                <w:rFonts w:ascii="CG Times (WN)" w:hAnsi="CG Times (WN)"/>
                <w:lang w:val="en-US"/>
              </w:rPr>
              <w:t xml:space="preserve">Turn pixels on and off every - 3 </w:t>
            </w:r>
            <w:proofErr w:type="spellStart"/>
            <w:r w:rsidRPr="00E11AC3">
              <w:rPr>
                <w:rFonts w:ascii="CG Times (WN)" w:hAnsi="CG Times (WN)"/>
                <w:lang w:val="en-US"/>
              </w:rPr>
              <w:t>ms</w:t>
            </w:r>
            <w:proofErr w:type="spellEnd"/>
            <w:r w:rsidRPr="00E11AC3">
              <w:rPr>
                <w:rFonts w:ascii="CG Times (WN)" w:hAnsi="CG Times (WN)"/>
                <w:lang w:val="en-US"/>
              </w:rPr>
              <w:t xml:space="preserve"> to avoid smearing / motion blur</w:t>
            </w:r>
          </w:p>
        </w:tc>
      </w:tr>
      <w:tr w:rsidR="008D37DD" w14:paraId="6A793160" w14:textId="77777777" w:rsidTr="00E11AC3">
        <w:tc>
          <w:tcPr>
            <w:tcW w:w="4928" w:type="dxa"/>
            <w:shd w:val="clear" w:color="auto" w:fill="auto"/>
          </w:tcPr>
          <w:p w14:paraId="623CE105" w14:textId="77777777" w:rsidR="008D37DD" w:rsidRPr="00E11AC3" w:rsidRDefault="008D37DD" w:rsidP="00952384">
            <w:pPr>
              <w:rPr>
                <w:rFonts w:ascii="CG Times (WN)" w:hAnsi="CG Times (WN)"/>
                <w:lang w:val="en-US"/>
              </w:rPr>
            </w:pPr>
            <w:r w:rsidRPr="00E11AC3">
              <w:rPr>
                <w:rFonts w:ascii="CG Times (WN)" w:hAnsi="CG Times (WN)"/>
                <w:lang w:val="en-US"/>
              </w:rPr>
              <w:t>Display refresh rate</w:t>
            </w:r>
          </w:p>
        </w:tc>
        <w:tc>
          <w:tcPr>
            <w:tcW w:w="4929" w:type="dxa"/>
            <w:shd w:val="clear" w:color="auto" w:fill="auto"/>
          </w:tcPr>
          <w:p w14:paraId="54916FC1" w14:textId="77777777" w:rsidR="008D37DD" w:rsidRPr="00E11AC3" w:rsidRDefault="008D37DD" w:rsidP="00952384">
            <w:pPr>
              <w:rPr>
                <w:rFonts w:ascii="CG Times (WN)" w:hAnsi="CG Times (WN)"/>
                <w:lang w:val="en-US"/>
              </w:rPr>
            </w:pPr>
            <w:r w:rsidRPr="00E11AC3">
              <w:rPr>
                <w:rFonts w:ascii="CG Times (WN)" w:hAnsi="CG Times (WN)"/>
                <w:lang w:val="en-US"/>
              </w:rPr>
              <w:t>90 Hz and beyond to eliminate visible flicker</w:t>
            </w:r>
          </w:p>
        </w:tc>
      </w:tr>
      <w:tr w:rsidR="008D37DD" w14:paraId="2F8E1C32" w14:textId="77777777" w:rsidTr="00E11AC3">
        <w:tc>
          <w:tcPr>
            <w:tcW w:w="4928" w:type="dxa"/>
            <w:shd w:val="clear" w:color="auto" w:fill="auto"/>
          </w:tcPr>
          <w:p w14:paraId="46683027" w14:textId="77777777" w:rsidR="008D37DD" w:rsidRPr="00E11AC3" w:rsidRDefault="008D37DD" w:rsidP="00952384">
            <w:pPr>
              <w:rPr>
                <w:rFonts w:ascii="CG Times (WN)" w:hAnsi="CG Times (WN)"/>
                <w:lang w:val="en-US"/>
              </w:rPr>
            </w:pPr>
            <w:r w:rsidRPr="00E11AC3">
              <w:rPr>
                <w:rFonts w:ascii="CG Times (WN)" w:hAnsi="CG Times (WN)"/>
                <w:lang w:val="en-US"/>
              </w:rPr>
              <w:t>Spatial Resolution</w:t>
            </w:r>
          </w:p>
        </w:tc>
        <w:tc>
          <w:tcPr>
            <w:tcW w:w="4929" w:type="dxa"/>
            <w:shd w:val="clear" w:color="auto" w:fill="auto"/>
          </w:tcPr>
          <w:p w14:paraId="260C20CF" w14:textId="77777777" w:rsidR="008D37DD" w:rsidRPr="00E11AC3" w:rsidRDefault="008D37DD" w:rsidP="00E11AC3">
            <w:pPr>
              <w:numPr>
                <w:ilvl w:val="0"/>
                <w:numId w:val="69"/>
              </w:numPr>
              <w:rPr>
                <w:rFonts w:ascii="CG Times (WN)" w:hAnsi="CG Times (WN)"/>
                <w:lang w:val="en-US"/>
              </w:rPr>
            </w:pPr>
            <w:r w:rsidRPr="00E11AC3">
              <w:rPr>
                <w:rFonts w:ascii="CG Times (WN)" w:hAnsi="CG Times (WN)"/>
                <w:lang w:val="en-US"/>
              </w:rPr>
              <w:t>2K by 2K required</w:t>
            </w:r>
          </w:p>
          <w:p w14:paraId="3A537A78" w14:textId="77777777" w:rsidR="008D37DD" w:rsidRPr="00E11AC3" w:rsidRDefault="008D37DD" w:rsidP="00E11AC3">
            <w:pPr>
              <w:numPr>
                <w:ilvl w:val="0"/>
                <w:numId w:val="69"/>
              </w:numPr>
              <w:rPr>
                <w:rFonts w:ascii="CG Times (WN)" w:hAnsi="CG Times (WN)"/>
                <w:lang w:val="en-US"/>
              </w:rPr>
            </w:pPr>
            <w:r w:rsidRPr="00E11AC3">
              <w:rPr>
                <w:rFonts w:ascii="CG Times (WN)" w:hAnsi="CG Times (WN)"/>
                <w:lang w:val="en-US"/>
              </w:rPr>
              <w:t>4K by 4K desired</w:t>
            </w:r>
          </w:p>
        </w:tc>
      </w:tr>
      <w:tr w:rsidR="008D37DD" w14:paraId="191D6A6E" w14:textId="77777777" w:rsidTr="00E11AC3">
        <w:tc>
          <w:tcPr>
            <w:tcW w:w="9857" w:type="dxa"/>
            <w:gridSpan w:val="2"/>
            <w:shd w:val="clear" w:color="auto" w:fill="auto"/>
          </w:tcPr>
          <w:p w14:paraId="79DC7264" w14:textId="77777777" w:rsidR="008D37DD" w:rsidRPr="00E11AC3" w:rsidRDefault="008D37DD" w:rsidP="00952384">
            <w:pPr>
              <w:rPr>
                <w:rFonts w:ascii="CG Times (WN)" w:hAnsi="CG Times (WN)"/>
                <w:b/>
                <w:bCs/>
                <w:lang w:val="en-US"/>
              </w:rPr>
            </w:pPr>
            <w:r w:rsidRPr="00E11AC3">
              <w:rPr>
                <w:rFonts w:ascii="CG Times (WN)" w:hAnsi="CG Times (WN)"/>
                <w:b/>
                <w:bCs/>
                <w:lang w:val="en-US"/>
              </w:rPr>
              <w:t xml:space="preserve"> Optics</w:t>
            </w:r>
          </w:p>
        </w:tc>
      </w:tr>
      <w:tr w:rsidR="008D37DD" w14:paraId="47B930B1" w14:textId="77777777" w:rsidTr="00E11AC3">
        <w:tc>
          <w:tcPr>
            <w:tcW w:w="4928" w:type="dxa"/>
            <w:shd w:val="clear" w:color="auto" w:fill="auto"/>
          </w:tcPr>
          <w:p w14:paraId="1888BA6E" w14:textId="77777777" w:rsidR="008D37DD" w:rsidRPr="00E11AC3" w:rsidRDefault="008D37DD" w:rsidP="00952384">
            <w:pPr>
              <w:rPr>
                <w:rFonts w:ascii="CG Times (WN)" w:hAnsi="CG Times (WN)"/>
                <w:lang w:val="en-US"/>
              </w:rPr>
            </w:pPr>
            <w:r w:rsidRPr="00E11AC3">
              <w:rPr>
                <w:rFonts w:ascii="CG Times (WN)" w:hAnsi="CG Times (WN)"/>
                <w:lang w:val="en-US"/>
              </w:rPr>
              <w:t>Field of View</w:t>
            </w:r>
          </w:p>
        </w:tc>
        <w:tc>
          <w:tcPr>
            <w:tcW w:w="4929" w:type="dxa"/>
            <w:shd w:val="clear" w:color="auto" w:fill="auto"/>
          </w:tcPr>
          <w:p w14:paraId="5064D7D7" w14:textId="77777777" w:rsidR="008D37DD" w:rsidRPr="00E11AC3" w:rsidRDefault="008D37DD" w:rsidP="00952384">
            <w:pPr>
              <w:rPr>
                <w:rFonts w:ascii="CG Times (WN)" w:hAnsi="CG Times (WN)"/>
                <w:lang w:val="en-US"/>
              </w:rPr>
            </w:pPr>
            <w:proofErr w:type="gramStart"/>
            <w:r w:rsidRPr="00060932">
              <w:rPr>
                <w:rFonts w:ascii="CG Times (WN)" w:hAnsi="CG Times (WN)"/>
              </w:rPr>
              <w:t>typically</w:t>
            </w:r>
            <w:proofErr w:type="gramEnd"/>
            <w:r w:rsidRPr="00E11AC3">
              <w:rPr>
                <w:rFonts w:ascii="CG Times (WN)" w:hAnsi="CG Times (WN)"/>
                <w:lang w:val="en-US"/>
              </w:rPr>
              <w:t xml:space="preserve"> 100 - 110 degrees FOV is needed</w:t>
            </w:r>
          </w:p>
        </w:tc>
      </w:tr>
      <w:tr w:rsidR="008D37DD" w14:paraId="42416EB8" w14:textId="77777777" w:rsidTr="00E11AC3">
        <w:tc>
          <w:tcPr>
            <w:tcW w:w="4928" w:type="dxa"/>
            <w:shd w:val="clear" w:color="auto" w:fill="auto"/>
          </w:tcPr>
          <w:p w14:paraId="268DCB1F" w14:textId="77777777" w:rsidR="008D37DD" w:rsidRPr="00E11AC3" w:rsidRDefault="008D37DD" w:rsidP="00952384">
            <w:pPr>
              <w:rPr>
                <w:rFonts w:ascii="CG Times (WN)" w:hAnsi="CG Times (WN)"/>
                <w:lang w:val="en-US"/>
              </w:rPr>
            </w:pPr>
            <w:r w:rsidRPr="00E11AC3">
              <w:rPr>
                <w:rFonts w:ascii="CG Times (WN)" w:hAnsi="CG Times (WN)"/>
                <w:lang w:val="en-US"/>
              </w:rPr>
              <w:t>Eye Box</w:t>
            </w:r>
          </w:p>
        </w:tc>
        <w:tc>
          <w:tcPr>
            <w:tcW w:w="4929" w:type="dxa"/>
            <w:shd w:val="clear" w:color="auto" w:fill="auto"/>
          </w:tcPr>
          <w:p w14:paraId="28B62F6B" w14:textId="77777777" w:rsidR="008D37DD" w:rsidRPr="00E11AC3" w:rsidRDefault="008D37DD" w:rsidP="00952384">
            <w:pPr>
              <w:rPr>
                <w:rFonts w:ascii="CG Times (WN)" w:hAnsi="CG Times (WN)"/>
                <w:lang w:val="en-US"/>
              </w:rPr>
            </w:pPr>
            <w:r w:rsidRPr="00E11AC3">
              <w:rPr>
                <w:rFonts w:ascii="CG Times (WN)" w:hAnsi="CG Times (WN)"/>
                <w:lang w:val="en-US"/>
              </w:rPr>
              <w:t>the minimum and maximum eye-lens distance wherein a comfortable image can be viewed through the lenses.</w:t>
            </w:r>
          </w:p>
          <w:p w14:paraId="7045D676" w14:textId="77777777" w:rsidR="008D37DD" w:rsidRPr="00E11AC3" w:rsidRDefault="008D37DD" w:rsidP="00952384">
            <w:pPr>
              <w:rPr>
                <w:rFonts w:ascii="CG Times (WN)" w:hAnsi="CG Times (WN)"/>
                <w:lang w:val="en-US"/>
              </w:rPr>
            </w:pPr>
            <w:r w:rsidRPr="00E11AC3">
              <w:rPr>
                <w:rFonts w:ascii="CG Times (WN)" w:hAnsi="CG Times (WN)"/>
                <w:lang w:val="en-US"/>
              </w:rPr>
              <w:t>at least 10mm, ideally rather 20mm</w:t>
            </w:r>
          </w:p>
        </w:tc>
      </w:tr>
      <w:tr w:rsidR="008D37DD" w14:paraId="3355BB4E" w14:textId="77777777" w:rsidTr="00E11AC3">
        <w:tc>
          <w:tcPr>
            <w:tcW w:w="4928" w:type="dxa"/>
            <w:shd w:val="clear" w:color="auto" w:fill="auto"/>
          </w:tcPr>
          <w:p w14:paraId="63415A70" w14:textId="77777777" w:rsidR="008D37DD" w:rsidRPr="00E11AC3" w:rsidRDefault="008D37DD" w:rsidP="00952384">
            <w:pPr>
              <w:rPr>
                <w:rFonts w:ascii="CG Times (WN)" w:hAnsi="CG Times (WN)"/>
                <w:lang w:val="en-US"/>
              </w:rPr>
            </w:pPr>
            <w:r w:rsidRPr="00E11AC3">
              <w:rPr>
                <w:rFonts w:ascii="CG Times (WN)" w:hAnsi="CG Times (WN)"/>
                <w:lang w:val="en-US"/>
              </w:rPr>
              <w:t>Calibration</w:t>
            </w:r>
          </w:p>
        </w:tc>
        <w:tc>
          <w:tcPr>
            <w:tcW w:w="4929" w:type="dxa"/>
            <w:shd w:val="clear" w:color="auto" w:fill="auto"/>
          </w:tcPr>
          <w:p w14:paraId="5D377378" w14:textId="77777777" w:rsidR="008D37DD" w:rsidRPr="00E11AC3" w:rsidRDefault="008D37DD" w:rsidP="00952384">
            <w:pPr>
              <w:rPr>
                <w:rFonts w:ascii="CG Times (WN)" w:hAnsi="CG Times (WN)"/>
                <w:lang w:val="en-US"/>
              </w:rPr>
            </w:pPr>
            <w:r w:rsidRPr="00E11AC3">
              <w:rPr>
                <w:rFonts w:ascii="CG Times (WN)" w:hAnsi="CG Times (WN)"/>
                <w:lang w:val="en-US"/>
              </w:rPr>
              <w:t>correction for distortion and chromatic aberration that exactly matches the lens characteristics</w:t>
            </w:r>
          </w:p>
        </w:tc>
      </w:tr>
      <w:tr w:rsidR="008D37DD" w14:paraId="2B5E1562" w14:textId="77777777" w:rsidTr="00E11AC3">
        <w:tc>
          <w:tcPr>
            <w:tcW w:w="4928" w:type="dxa"/>
            <w:shd w:val="clear" w:color="auto" w:fill="auto"/>
          </w:tcPr>
          <w:p w14:paraId="7AFF6AB6" w14:textId="77777777" w:rsidR="008D37DD" w:rsidRPr="00E11AC3" w:rsidRDefault="008D37DD" w:rsidP="00952384">
            <w:pPr>
              <w:rPr>
                <w:rFonts w:ascii="CG Times (WN)" w:hAnsi="CG Times (WN)"/>
                <w:lang w:val="en-US"/>
              </w:rPr>
            </w:pPr>
            <w:r w:rsidRPr="00E11AC3">
              <w:rPr>
                <w:rFonts w:ascii="CG Times (WN)" w:hAnsi="CG Times (WN)"/>
                <w:lang w:val="en-US"/>
              </w:rPr>
              <w:t>Depth Perception</w:t>
            </w:r>
          </w:p>
        </w:tc>
        <w:tc>
          <w:tcPr>
            <w:tcW w:w="4929" w:type="dxa"/>
            <w:shd w:val="clear" w:color="auto" w:fill="auto"/>
          </w:tcPr>
          <w:p w14:paraId="33ADBDFB" w14:textId="77777777" w:rsidR="008D37DD" w:rsidRPr="00E11AC3" w:rsidRDefault="008D37DD" w:rsidP="00952384">
            <w:pPr>
              <w:rPr>
                <w:rFonts w:ascii="CG Times (WN)" w:hAnsi="CG Times (WN)"/>
                <w:lang w:val="en-US"/>
              </w:rPr>
            </w:pPr>
            <w:r w:rsidRPr="00E11AC3">
              <w:rPr>
                <w:rFonts w:ascii="CG Times (WN)" w:hAnsi="CG Times (WN)"/>
                <w:lang w:val="en-US"/>
              </w:rPr>
              <w:t>Avoid vergence and accommodation conflict (VAC) for accommodation at fixed same distance (</w:t>
            </w:r>
            <w:proofErr w:type="gramStart"/>
            <w:r w:rsidRPr="00E11AC3">
              <w:rPr>
                <w:rFonts w:ascii="CG Times (WN)" w:hAnsi="CG Times (WN)"/>
                <w:lang w:val="en-US"/>
              </w:rPr>
              <w:t>e.g.</w:t>
            </w:r>
            <w:proofErr w:type="gramEnd"/>
            <w:r w:rsidRPr="00E11AC3">
              <w:rPr>
                <w:rFonts w:ascii="CG Times (WN)" w:hAnsi="CG Times (WN)"/>
                <w:lang w:val="en-US"/>
              </w:rPr>
              <w:t xml:space="preserve"> 2m) </w:t>
            </w:r>
          </w:p>
        </w:tc>
      </w:tr>
      <w:tr w:rsidR="008D37DD" w:rsidRPr="00CD4AD8" w14:paraId="37CB631D" w14:textId="77777777" w:rsidTr="00E11AC3">
        <w:tc>
          <w:tcPr>
            <w:tcW w:w="9857" w:type="dxa"/>
            <w:gridSpan w:val="2"/>
            <w:shd w:val="clear" w:color="auto" w:fill="auto"/>
          </w:tcPr>
          <w:p w14:paraId="53672A37" w14:textId="77777777" w:rsidR="008D37DD" w:rsidRPr="00E11AC3" w:rsidRDefault="008D37DD" w:rsidP="00952384">
            <w:pPr>
              <w:rPr>
                <w:rFonts w:ascii="CG Times (WN)" w:hAnsi="CG Times (WN)"/>
                <w:lang w:val="en-US"/>
              </w:rPr>
            </w:pPr>
            <w:r w:rsidRPr="00E11AC3">
              <w:rPr>
                <w:rFonts w:ascii="CG Times (WN)" w:hAnsi="CG Times (WN)"/>
                <w:b/>
                <w:bCs/>
                <w:lang w:val="en-US"/>
              </w:rPr>
              <w:t>Physics</w:t>
            </w:r>
          </w:p>
        </w:tc>
      </w:tr>
      <w:tr w:rsidR="008D37DD" w14:paraId="07A472E7" w14:textId="77777777" w:rsidTr="00E11AC3">
        <w:tc>
          <w:tcPr>
            <w:tcW w:w="4928" w:type="dxa"/>
            <w:shd w:val="clear" w:color="auto" w:fill="auto"/>
          </w:tcPr>
          <w:p w14:paraId="10A60EED" w14:textId="77777777" w:rsidR="008D37DD" w:rsidRPr="00E11AC3" w:rsidRDefault="008D37DD" w:rsidP="00952384">
            <w:pPr>
              <w:rPr>
                <w:rFonts w:ascii="CG Times (WN)" w:hAnsi="CG Times (WN)"/>
                <w:lang w:val="en-US"/>
              </w:rPr>
            </w:pPr>
            <w:r w:rsidRPr="00E11AC3">
              <w:rPr>
                <w:rFonts w:ascii="CG Times (WN)" w:hAnsi="CG Times (WN)"/>
                <w:lang w:val="en-US"/>
              </w:rPr>
              <w:t>Maximum Available Power</w:t>
            </w:r>
          </w:p>
        </w:tc>
        <w:tc>
          <w:tcPr>
            <w:tcW w:w="4929" w:type="dxa"/>
            <w:shd w:val="clear" w:color="auto" w:fill="auto"/>
          </w:tcPr>
          <w:p w14:paraId="4D976733" w14:textId="77777777" w:rsidR="008D37DD" w:rsidRPr="00E11AC3" w:rsidRDefault="008D37DD" w:rsidP="00952384">
            <w:pPr>
              <w:rPr>
                <w:rFonts w:ascii="CG Times (WN)" w:hAnsi="CG Times (WN)"/>
                <w:lang w:val="en-US"/>
              </w:rPr>
            </w:pPr>
            <w:r w:rsidRPr="00E11AC3">
              <w:rPr>
                <w:rFonts w:ascii="CG Times (WN)" w:hAnsi="CG Times (WN)"/>
                <w:lang w:val="en-US"/>
              </w:rPr>
              <w:t>VR/AR HMD: 3-7 W</w:t>
            </w:r>
          </w:p>
          <w:p w14:paraId="445EE5D8" w14:textId="77777777" w:rsidR="008D37DD" w:rsidRPr="00E11AC3" w:rsidRDefault="008D37DD" w:rsidP="00952384">
            <w:pPr>
              <w:rPr>
                <w:rFonts w:ascii="CG Times (WN)" w:hAnsi="CG Times (WN)"/>
                <w:lang w:val="en-US"/>
              </w:rPr>
            </w:pPr>
            <w:r w:rsidRPr="00E11AC3">
              <w:rPr>
                <w:rFonts w:ascii="CG Times (WN)" w:hAnsi="CG Times (WN)"/>
                <w:lang w:val="en-US"/>
              </w:rPr>
              <w:lastRenderedPageBreak/>
              <w:t>AR Glass: 0.5 – 2W</w:t>
            </w:r>
          </w:p>
        </w:tc>
      </w:tr>
      <w:tr w:rsidR="008D37DD" w14:paraId="0DB8C06E" w14:textId="77777777" w:rsidTr="00E11AC3">
        <w:tc>
          <w:tcPr>
            <w:tcW w:w="4928" w:type="dxa"/>
            <w:shd w:val="clear" w:color="auto" w:fill="auto"/>
          </w:tcPr>
          <w:p w14:paraId="4AD8BCD1" w14:textId="77777777" w:rsidR="008D37DD" w:rsidRPr="00E11AC3" w:rsidRDefault="008D37DD" w:rsidP="00952384">
            <w:pPr>
              <w:rPr>
                <w:rFonts w:ascii="CG Times (WN)" w:hAnsi="CG Times (WN)"/>
                <w:lang w:val="en-US"/>
              </w:rPr>
            </w:pPr>
            <w:r w:rsidRPr="00E11AC3">
              <w:rPr>
                <w:rFonts w:ascii="CG Times (WN)" w:hAnsi="CG Times (WN)"/>
                <w:lang w:val="en-US"/>
              </w:rPr>
              <w:lastRenderedPageBreak/>
              <w:t>Maximum Weight</w:t>
            </w:r>
          </w:p>
        </w:tc>
        <w:tc>
          <w:tcPr>
            <w:tcW w:w="4929" w:type="dxa"/>
            <w:shd w:val="clear" w:color="auto" w:fill="auto"/>
          </w:tcPr>
          <w:p w14:paraId="77D080E7" w14:textId="77777777" w:rsidR="008D37DD" w:rsidRPr="00E11AC3" w:rsidRDefault="008D37DD" w:rsidP="00952384">
            <w:pPr>
              <w:rPr>
                <w:rFonts w:ascii="CG Times (WN)" w:hAnsi="CG Times (WN)"/>
                <w:lang w:val="en-US"/>
              </w:rPr>
            </w:pPr>
            <w:r w:rsidRPr="00E11AC3">
              <w:rPr>
                <w:rFonts w:ascii="CG Times (WN)" w:hAnsi="CG Times (WN)"/>
                <w:lang w:val="en-US"/>
              </w:rPr>
              <w:t>VR HMD: several 100 grams</w:t>
            </w:r>
          </w:p>
          <w:p w14:paraId="14EE1C1A" w14:textId="77777777" w:rsidR="008D37DD" w:rsidRPr="00E11AC3" w:rsidRDefault="008D37DD" w:rsidP="00952384">
            <w:pPr>
              <w:rPr>
                <w:rFonts w:ascii="CG Times (WN)" w:hAnsi="CG Times (WN)"/>
                <w:lang w:val="en-US"/>
              </w:rPr>
            </w:pPr>
            <w:r w:rsidRPr="00E11AC3">
              <w:rPr>
                <w:rFonts w:ascii="CG Times (WN)" w:hAnsi="CG Times (WN)"/>
                <w:lang w:val="en-US"/>
              </w:rPr>
              <w:t>AR Glass: 70g - if that weight is well distributed</w:t>
            </w:r>
          </w:p>
        </w:tc>
      </w:tr>
    </w:tbl>
    <w:p w14:paraId="03BAEB2B" w14:textId="77777777" w:rsidR="006A6D9F" w:rsidRDefault="006A6D9F" w:rsidP="006A6D9F">
      <w:bookmarkStart w:id="31" w:name="_Toc96460038"/>
      <w:ins w:id="32" w:author="Auteur">
        <w:r w:rsidRPr="00097B9C">
          <w:rPr>
            <w:highlight w:val="yellow"/>
          </w:rPr>
          <w:t>Editor’s Note:</w:t>
        </w:r>
        <w:r>
          <w:rPr>
            <w:highlight w:val="yellow"/>
          </w:rPr>
          <w:t xml:space="preserve"> audio KPIs missing</w:t>
        </w:r>
        <w:r w:rsidRPr="00097B9C">
          <w:rPr>
            <w:highlight w:val="yellow"/>
          </w:rPr>
          <w:t xml:space="preserve"> </w:t>
        </w:r>
      </w:ins>
    </w:p>
    <w:p w14:paraId="34DC94BB" w14:textId="77777777" w:rsidR="006A6D9F" w:rsidRDefault="006A6D9F" w:rsidP="006A6D9F"/>
    <w:p w14:paraId="0D42A80C" w14:textId="77777777" w:rsidR="006A6D9F" w:rsidRDefault="006A6D9F" w:rsidP="006A6D9F">
      <w:pPr>
        <w:pStyle w:val="CRheader"/>
      </w:pPr>
      <w:r>
        <w:br w:type="page"/>
      </w:r>
    </w:p>
    <w:p w14:paraId="51358D3B" w14:textId="77777777" w:rsidR="006A6D9F" w:rsidRDefault="006A6D9F" w:rsidP="006A6D9F">
      <w:pPr>
        <w:rPr>
          <w:ins w:id="33" w:author="Auteur"/>
        </w:rPr>
      </w:pPr>
    </w:p>
    <w:p w14:paraId="0E77E51B" w14:textId="77777777" w:rsidR="008D37DD" w:rsidRPr="00955757" w:rsidRDefault="008D37DD" w:rsidP="00633479">
      <w:pPr>
        <w:pStyle w:val="Titre3"/>
      </w:pPr>
      <w:r w:rsidRPr="008D37DD">
        <w:t>4.</w:t>
      </w:r>
      <w:r w:rsidR="00EB17B7">
        <w:t>5</w:t>
      </w:r>
      <w:r w:rsidRPr="008D37DD">
        <w:t>.2</w:t>
      </w:r>
      <w:r w:rsidRPr="008D37DD">
        <w:tab/>
        <w:t>Updated KPIs for AR</w:t>
      </w:r>
      <w:bookmarkEnd w:id="31"/>
    </w:p>
    <w:p w14:paraId="289CFA07" w14:textId="77777777" w:rsidR="008D37DD" w:rsidRDefault="008D37DD" w:rsidP="008D37DD">
      <w:pPr>
        <w:rPr>
          <w:lang w:val="en-US"/>
        </w:rPr>
      </w:pPr>
      <w:r>
        <w:t>In TR 26.928</w:t>
      </w:r>
      <w:r w:rsidR="00E65315">
        <w:t xml:space="preserve"> [2]</w:t>
      </w:r>
      <w:r>
        <w:t xml:space="preserve">, some high-level statements on experience KPIs for AR are provided. </w:t>
      </w:r>
      <w:r w:rsidRPr="00C8783C">
        <w:rPr>
          <w:lang w:val="en-US"/>
        </w:rPr>
        <w:t xml:space="preserve">To achieve Presence in Augmented Reality, seamless integration of virtual content and physical environment is required. Like in VR, the virtual content </w:t>
      </w:r>
      <w:proofErr w:type="gramStart"/>
      <w:r w:rsidRPr="00C8783C">
        <w:rPr>
          <w:lang w:val="en-US"/>
        </w:rPr>
        <w:t>has to</w:t>
      </w:r>
      <w:proofErr w:type="gramEnd"/>
      <w:r w:rsidRPr="00C8783C">
        <w:rPr>
          <w:lang w:val="en-US"/>
        </w:rPr>
        <w:t xml:space="preserve"> align with user's expectations. </w:t>
      </w:r>
      <w:r>
        <w:rPr>
          <w:lang w:val="en-US"/>
        </w:rPr>
        <w:t>For</w:t>
      </w:r>
      <w:r w:rsidRPr="00C8783C">
        <w:rPr>
          <w:lang w:val="en-US"/>
        </w:rPr>
        <w:t xml:space="preserve"> truly immersive AR</w:t>
      </w:r>
      <w:r>
        <w:rPr>
          <w:lang w:val="en-US"/>
        </w:rPr>
        <w:t xml:space="preserve"> and in particular MR</w:t>
      </w:r>
      <w:r w:rsidRPr="00C8783C">
        <w:rPr>
          <w:lang w:val="en-US"/>
        </w:rPr>
        <w:t xml:space="preserve">, </w:t>
      </w:r>
      <w:r>
        <w:rPr>
          <w:lang w:val="en-US"/>
        </w:rPr>
        <w:t xml:space="preserve">it is expected that </w:t>
      </w:r>
      <w:r w:rsidRPr="00C8783C">
        <w:rPr>
          <w:lang w:val="en-US"/>
        </w:rPr>
        <w:t>user</w:t>
      </w:r>
      <w:r>
        <w:rPr>
          <w:lang w:val="en-US"/>
        </w:rPr>
        <w:t>s</w:t>
      </w:r>
      <w:r w:rsidRPr="00C8783C">
        <w:rPr>
          <w:lang w:val="en-US"/>
        </w:rPr>
        <w:t xml:space="preserve"> cannot discern virtual objects from real objects.</w:t>
      </w:r>
    </w:p>
    <w:p w14:paraId="2930A161" w14:textId="77777777" w:rsidR="008D37DD" w:rsidRDefault="008D37DD" w:rsidP="008D37DD">
      <w:pPr>
        <w:rPr>
          <w:lang w:val="en-US"/>
        </w:rPr>
      </w:pPr>
      <w:r>
        <w:rPr>
          <w:lang w:val="en-US"/>
        </w:rPr>
        <w:t xml:space="preserve">Also relevant for VR and AR, but </w:t>
      </w:r>
      <w:proofErr w:type="gramStart"/>
      <w:r>
        <w:rPr>
          <w:lang w:val="en-US"/>
        </w:rPr>
        <w:t>in particular AR</w:t>
      </w:r>
      <w:proofErr w:type="gramEnd"/>
      <w:r>
        <w:rPr>
          <w:lang w:val="en-US"/>
        </w:rPr>
        <w:t>, is not only the awareness for the user for the environment. This includes, s</w:t>
      </w:r>
      <w:r w:rsidRPr="00C6602B">
        <w:rPr>
          <w:lang w:val="en-US"/>
        </w:rPr>
        <w:t>afe zone discover</w:t>
      </w:r>
      <w:r>
        <w:rPr>
          <w:lang w:val="en-US"/>
        </w:rPr>
        <w:t>y, d</w:t>
      </w:r>
      <w:r w:rsidRPr="00C6602B">
        <w:rPr>
          <w:lang w:val="en-US"/>
        </w:rPr>
        <w:t>ynamic obstacle warning</w:t>
      </w:r>
      <w:r>
        <w:rPr>
          <w:lang w:val="en-US"/>
        </w:rPr>
        <w:t>, g</w:t>
      </w:r>
      <w:r w:rsidRPr="00C6602B">
        <w:rPr>
          <w:lang w:val="en-US"/>
        </w:rPr>
        <w:t>eometric and semantic environment parsing</w:t>
      </w:r>
      <w:r>
        <w:rPr>
          <w:lang w:val="en-US"/>
        </w:rPr>
        <w:t>, e</w:t>
      </w:r>
      <w:r w:rsidRPr="00C6602B">
        <w:rPr>
          <w:lang w:val="en-US"/>
        </w:rPr>
        <w:t xml:space="preserve">nvironmental </w:t>
      </w:r>
      <w:proofErr w:type="gramStart"/>
      <w:r w:rsidRPr="00C6602B">
        <w:rPr>
          <w:lang w:val="en-US"/>
        </w:rPr>
        <w:t>lighting</w:t>
      </w:r>
      <w:proofErr w:type="gramEnd"/>
      <w:r>
        <w:rPr>
          <w:lang w:val="en-US"/>
        </w:rPr>
        <w:t xml:space="preserve"> and w</w:t>
      </w:r>
      <w:r w:rsidRPr="00C6602B">
        <w:rPr>
          <w:lang w:val="en-US"/>
        </w:rPr>
        <w:t>orld mapping</w:t>
      </w:r>
      <w:r>
        <w:rPr>
          <w:lang w:val="en-US"/>
        </w:rPr>
        <w:t>.</w:t>
      </w:r>
    </w:p>
    <w:p w14:paraId="49ABE0FA" w14:textId="77777777" w:rsidR="008D37DD" w:rsidRPr="00C6602B" w:rsidRDefault="008D37DD" w:rsidP="008D37DD">
      <w:pPr>
        <w:rPr>
          <w:lang w:val="en-US"/>
        </w:rPr>
      </w:pPr>
      <w:r>
        <w:rPr>
          <w:lang w:val="en-US"/>
        </w:rPr>
        <w:t>Based on updated information, Table 4.6.2-1 provides new KPIs with focus on AR</w:t>
      </w:r>
      <w:r w:rsidR="007E690C">
        <w:rPr>
          <w:lang w:val="en-US"/>
        </w:rPr>
        <w:t xml:space="preserve"> and in particular glasses</w:t>
      </w:r>
      <w:r>
        <w:rPr>
          <w:lang w:val="en-US"/>
        </w:rPr>
        <w:t>. For some background and additional details refer for example to [</w:t>
      </w:r>
      <w:r w:rsidR="00C84AF7">
        <w:rPr>
          <w:lang w:val="en-US"/>
        </w:rPr>
        <w:t>10]</w:t>
      </w:r>
      <w:r w:rsidR="007E690C">
        <w:rPr>
          <w:lang w:val="en-US"/>
        </w:rPr>
        <w:t xml:space="preserve">, </w:t>
      </w:r>
      <w:r w:rsidR="00C84AF7">
        <w:rPr>
          <w:lang w:val="en-US"/>
        </w:rPr>
        <w:t>[11</w:t>
      </w:r>
      <w:r>
        <w:rPr>
          <w:lang w:val="en-US"/>
        </w:rPr>
        <w:t>]</w:t>
      </w:r>
      <w:r w:rsidR="007E690C">
        <w:rPr>
          <w:lang w:val="en-US"/>
        </w:rPr>
        <w:t>, [4</w:t>
      </w:r>
      <w:r w:rsidR="00702BCE">
        <w:rPr>
          <w:lang w:val="en-US"/>
        </w:rPr>
        <w:t>9</w:t>
      </w:r>
      <w:r w:rsidR="007E690C">
        <w:rPr>
          <w:lang w:val="en-US"/>
        </w:rPr>
        <w:t>], [50], and [51]</w:t>
      </w:r>
      <w:r>
        <w:rPr>
          <w:lang w:val="en-US"/>
        </w:rPr>
        <w:t xml:space="preserve">. </w:t>
      </w:r>
    </w:p>
    <w:p w14:paraId="61E2AF62" w14:textId="77777777" w:rsidR="008D37DD" w:rsidRDefault="008D37DD" w:rsidP="008D37DD">
      <w:pPr>
        <w:pStyle w:val="TH"/>
      </w:pPr>
      <w:r>
        <w:t>Table 4.</w:t>
      </w:r>
      <w:r w:rsidR="00EB75B7">
        <w:t>5</w:t>
      </w:r>
      <w:r>
        <w:t>.2-1 KPIs from TR 26.928 with focus on AR</w:t>
      </w:r>
      <w:r w:rsidR="00702BCE">
        <w:t xml:space="preserve"> g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1"/>
        <w:gridCol w:w="4818"/>
      </w:tblGrid>
      <w:tr w:rsidR="008D37DD" w14:paraId="28D86375" w14:textId="77777777" w:rsidTr="00E11AC3">
        <w:tc>
          <w:tcPr>
            <w:tcW w:w="4811" w:type="dxa"/>
            <w:shd w:val="clear" w:color="auto" w:fill="auto"/>
          </w:tcPr>
          <w:p w14:paraId="506F3744" w14:textId="77777777" w:rsidR="008D37DD" w:rsidRPr="00E11AC3" w:rsidRDefault="008D37DD" w:rsidP="00952384">
            <w:pPr>
              <w:rPr>
                <w:rFonts w:ascii="CG Times (WN)" w:hAnsi="CG Times (WN)"/>
                <w:b/>
                <w:bCs/>
              </w:rPr>
            </w:pPr>
            <w:r w:rsidRPr="00E11AC3">
              <w:rPr>
                <w:rFonts w:ascii="CG Times (WN)" w:hAnsi="CG Times (WN)"/>
                <w:b/>
                <w:bCs/>
              </w:rPr>
              <w:t>Feature</w:t>
            </w:r>
          </w:p>
        </w:tc>
        <w:tc>
          <w:tcPr>
            <w:tcW w:w="4818" w:type="dxa"/>
            <w:shd w:val="clear" w:color="auto" w:fill="auto"/>
          </w:tcPr>
          <w:p w14:paraId="55A7FE6C" w14:textId="77777777" w:rsidR="008D37DD" w:rsidRPr="00E11AC3" w:rsidRDefault="008D37DD" w:rsidP="00952384">
            <w:pPr>
              <w:rPr>
                <w:rFonts w:ascii="CG Times (WN)" w:hAnsi="CG Times (WN)"/>
                <w:b/>
                <w:bCs/>
              </w:rPr>
            </w:pPr>
            <w:r w:rsidRPr="00E11AC3">
              <w:rPr>
                <w:rFonts w:ascii="CG Times (WN)" w:hAnsi="CG Times (WN)"/>
                <w:b/>
                <w:bCs/>
              </w:rPr>
              <w:t>KPIs for AR glasses</w:t>
            </w:r>
          </w:p>
        </w:tc>
      </w:tr>
      <w:tr w:rsidR="008D37DD" w14:paraId="23092C0E" w14:textId="77777777" w:rsidTr="00E11AC3">
        <w:tc>
          <w:tcPr>
            <w:tcW w:w="9629" w:type="dxa"/>
            <w:gridSpan w:val="2"/>
            <w:shd w:val="clear" w:color="auto" w:fill="auto"/>
          </w:tcPr>
          <w:p w14:paraId="106C3A67" w14:textId="77777777" w:rsidR="008D37DD" w:rsidRPr="00E11AC3" w:rsidRDefault="008D37DD" w:rsidP="00952384">
            <w:pPr>
              <w:rPr>
                <w:rFonts w:ascii="CG Times (WN)" w:hAnsi="CG Times (WN)"/>
                <w:b/>
                <w:bCs/>
              </w:rPr>
            </w:pPr>
            <w:r w:rsidRPr="00E11AC3">
              <w:rPr>
                <w:rFonts w:ascii="CG Times (WN)" w:hAnsi="CG Times (WN)"/>
                <w:b/>
                <w:bCs/>
              </w:rPr>
              <w:t>Tracking</w:t>
            </w:r>
          </w:p>
        </w:tc>
      </w:tr>
      <w:tr w:rsidR="008D37DD" w14:paraId="06403426" w14:textId="77777777" w:rsidTr="00E11AC3">
        <w:tc>
          <w:tcPr>
            <w:tcW w:w="4811" w:type="dxa"/>
            <w:shd w:val="clear" w:color="auto" w:fill="auto"/>
          </w:tcPr>
          <w:p w14:paraId="31EBD620" w14:textId="77777777" w:rsidR="008D37DD" w:rsidRPr="00E11AC3" w:rsidRDefault="008D37DD" w:rsidP="00952384">
            <w:pPr>
              <w:rPr>
                <w:rFonts w:ascii="CG Times (WN)" w:hAnsi="CG Times (WN)"/>
              </w:rPr>
            </w:pPr>
            <w:r w:rsidRPr="00E11AC3">
              <w:rPr>
                <w:rFonts w:ascii="CG Times (WN)" w:hAnsi="CG Times (WN)"/>
              </w:rPr>
              <w:t>Freedom Tracking</w:t>
            </w:r>
          </w:p>
        </w:tc>
        <w:tc>
          <w:tcPr>
            <w:tcW w:w="4818" w:type="dxa"/>
            <w:shd w:val="clear" w:color="auto" w:fill="auto"/>
          </w:tcPr>
          <w:p w14:paraId="3F825694" w14:textId="77777777" w:rsidR="008D37DD" w:rsidRPr="00E11AC3" w:rsidRDefault="008D37DD" w:rsidP="00952384">
            <w:pPr>
              <w:rPr>
                <w:rFonts w:ascii="CG Times (WN)" w:hAnsi="CG Times (WN)"/>
              </w:rPr>
            </w:pPr>
            <w:r w:rsidRPr="00E11AC3">
              <w:rPr>
                <w:rFonts w:ascii="CG Times (WN)" w:hAnsi="CG Times (WN)"/>
              </w:rPr>
              <w:t>6DoF</w:t>
            </w:r>
          </w:p>
        </w:tc>
      </w:tr>
      <w:tr w:rsidR="008D37DD" w14:paraId="4E1BB062" w14:textId="77777777" w:rsidTr="00E11AC3">
        <w:tc>
          <w:tcPr>
            <w:tcW w:w="4811" w:type="dxa"/>
            <w:shd w:val="clear" w:color="auto" w:fill="auto"/>
          </w:tcPr>
          <w:p w14:paraId="681D5B1C" w14:textId="77777777" w:rsidR="008D37DD" w:rsidRPr="00E11AC3" w:rsidRDefault="008D37DD" w:rsidP="00952384">
            <w:pPr>
              <w:rPr>
                <w:rFonts w:ascii="CG Times (WN)" w:hAnsi="CG Times (WN)"/>
              </w:rPr>
            </w:pPr>
            <w:r w:rsidRPr="00E11AC3">
              <w:rPr>
                <w:rFonts w:ascii="CG Times (WN)" w:hAnsi="CG Times (WN)"/>
              </w:rPr>
              <w:t>Translational Tracking Accuracy</w:t>
            </w:r>
          </w:p>
        </w:tc>
        <w:tc>
          <w:tcPr>
            <w:tcW w:w="4818" w:type="dxa"/>
            <w:shd w:val="clear" w:color="auto" w:fill="auto"/>
          </w:tcPr>
          <w:p w14:paraId="493D420C" w14:textId="77777777" w:rsidR="008D37DD" w:rsidRPr="00E11AC3" w:rsidRDefault="008D37DD" w:rsidP="00952384">
            <w:pPr>
              <w:rPr>
                <w:rFonts w:ascii="CG Times (WN)" w:hAnsi="CG Times (WN)"/>
              </w:rPr>
            </w:pPr>
            <w:r w:rsidRPr="00E11AC3">
              <w:rPr>
                <w:rFonts w:ascii="CG Times (WN)" w:hAnsi="CG Times (WN)"/>
                <w:lang w:val="en-US"/>
              </w:rPr>
              <w:t>Sub-centimeter accuracy - tracking accuracy of less than a centimeter</w:t>
            </w:r>
          </w:p>
        </w:tc>
      </w:tr>
      <w:tr w:rsidR="008D37DD" w14:paraId="284BE065" w14:textId="77777777" w:rsidTr="00E11AC3">
        <w:tc>
          <w:tcPr>
            <w:tcW w:w="4811" w:type="dxa"/>
            <w:shd w:val="clear" w:color="auto" w:fill="auto"/>
          </w:tcPr>
          <w:p w14:paraId="174A7A45" w14:textId="77777777" w:rsidR="008D37DD" w:rsidRPr="00E11AC3" w:rsidRDefault="008D37DD" w:rsidP="00952384">
            <w:pPr>
              <w:rPr>
                <w:rFonts w:ascii="CG Times (WN)" w:hAnsi="CG Times (WN)"/>
              </w:rPr>
            </w:pPr>
            <w:r w:rsidRPr="00E11AC3">
              <w:rPr>
                <w:rFonts w:ascii="CG Times (WN)" w:hAnsi="CG Times (WN)"/>
              </w:rPr>
              <w:t>Rotational Tracking Accuracy</w:t>
            </w:r>
          </w:p>
        </w:tc>
        <w:tc>
          <w:tcPr>
            <w:tcW w:w="4818" w:type="dxa"/>
            <w:shd w:val="clear" w:color="auto" w:fill="auto"/>
          </w:tcPr>
          <w:p w14:paraId="1F41544D" w14:textId="77777777" w:rsidR="008D37DD" w:rsidRPr="00E11AC3" w:rsidRDefault="008D37DD" w:rsidP="00952384">
            <w:pPr>
              <w:rPr>
                <w:rFonts w:ascii="CG Times (WN)" w:hAnsi="CG Times (WN)"/>
              </w:rPr>
            </w:pPr>
            <w:r w:rsidRPr="00E11AC3">
              <w:rPr>
                <w:rFonts w:ascii="CG Times (WN)" w:hAnsi="CG Times (WN)"/>
              </w:rPr>
              <w:t>Quarter-degree-accurate rotation tracking is desired</w:t>
            </w:r>
          </w:p>
        </w:tc>
      </w:tr>
      <w:tr w:rsidR="008D37DD" w14:paraId="76B03E97" w14:textId="77777777" w:rsidTr="00E11AC3">
        <w:tc>
          <w:tcPr>
            <w:tcW w:w="4811" w:type="dxa"/>
            <w:shd w:val="clear" w:color="auto" w:fill="auto"/>
          </w:tcPr>
          <w:p w14:paraId="01EC550B" w14:textId="77777777" w:rsidR="008D37DD" w:rsidRPr="00E11AC3" w:rsidRDefault="008D37DD" w:rsidP="00952384">
            <w:pPr>
              <w:rPr>
                <w:rFonts w:ascii="CG Times (WN)" w:hAnsi="CG Times (WN)"/>
              </w:rPr>
            </w:pPr>
            <w:r w:rsidRPr="00E11AC3">
              <w:rPr>
                <w:rFonts w:ascii="CG Times (WN)" w:hAnsi="CG Times (WN)"/>
              </w:rPr>
              <w:t>AR tracking space</w:t>
            </w:r>
          </w:p>
        </w:tc>
        <w:tc>
          <w:tcPr>
            <w:tcW w:w="4818" w:type="dxa"/>
            <w:shd w:val="clear" w:color="auto" w:fill="auto"/>
          </w:tcPr>
          <w:p w14:paraId="62872C02" w14:textId="77777777" w:rsidR="008D37DD" w:rsidRPr="00E11AC3" w:rsidRDefault="008D37DD" w:rsidP="00952384">
            <w:pPr>
              <w:rPr>
                <w:rFonts w:ascii="CG Times (WN)" w:hAnsi="CG Times (WN)"/>
              </w:rPr>
            </w:pPr>
            <w:r w:rsidRPr="00E11AC3">
              <w:rPr>
                <w:rFonts w:ascii="CG Times (WN)" w:hAnsi="CG Times (WN)"/>
                <w:lang w:val="en-US"/>
              </w:rPr>
              <w:t xml:space="preserve">In AR, the tracking space is theoretically unlimited. However, when moving, </w:t>
            </w:r>
            <w:r w:rsidRPr="00E11AC3">
              <w:rPr>
                <w:rFonts w:ascii="CG Times (WN)" w:hAnsi="CG Times (WN)"/>
              </w:rPr>
              <w:t>tracking accuracy may not be assured beyond a certain level of space or trajectory distance. SLAM based methods quickly introduce a large drift in large scale mapping. To correct the scaling issues</w:t>
            </w:r>
            <w:r w:rsidR="005C3F35">
              <w:rPr>
                <w:rFonts w:ascii="CG Times (WN)" w:hAnsi="CG Times (WN)"/>
              </w:rPr>
              <w:t>, a loop closure technique [12</w:t>
            </w:r>
            <w:r w:rsidRPr="00E11AC3">
              <w:rPr>
                <w:rFonts w:ascii="CG Times (WN)" w:hAnsi="CG Times (WN)"/>
              </w:rPr>
              <w:t xml:space="preserve">] needs to be applied </w:t>
            </w:r>
            <w:proofErr w:type="gramStart"/>
            <w:r w:rsidRPr="00E11AC3">
              <w:rPr>
                <w:rFonts w:ascii="CG Times (WN)" w:hAnsi="CG Times (WN)"/>
              </w:rPr>
              <w:t>in order to</w:t>
            </w:r>
            <w:proofErr w:type="gramEnd"/>
            <w:r w:rsidRPr="00E11AC3">
              <w:rPr>
                <w:rFonts w:ascii="CG Times (WN)" w:hAnsi="CG Times (WN)"/>
              </w:rPr>
              <w:t xml:space="preserve"> continuously harmonize the local coordinate systems with global ones.</w:t>
            </w:r>
          </w:p>
        </w:tc>
      </w:tr>
      <w:tr w:rsidR="00174DFA" w14:paraId="0A0505D3" w14:textId="77777777" w:rsidTr="00E11AC3">
        <w:tc>
          <w:tcPr>
            <w:tcW w:w="4811" w:type="dxa"/>
            <w:shd w:val="clear" w:color="auto" w:fill="auto"/>
          </w:tcPr>
          <w:p w14:paraId="625E0CFB" w14:textId="77777777" w:rsidR="00174DFA" w:rsidRPr="00E11AC3" w:rsidRDefault="00174DFA" w:rsidP="00952384">
            <w:pPr>
              <w:rPr>
                <w:rFonts w:ascii="CG Times (WN)" w:hAnsi="CG Times (WN)" w:hint="eastAsia"/>
                <w:lang w:eastAsia="ko-KR"/>
              </w:rPr>
            </w:pPr>
            <w:r>
              <w:rPr>
                <w:rFonts w:ascii="CG Times (WN)" w:hAnsi="CG Times (WN)" w:hint="eastAsia"/>
                <w:lang w:eastAsia="ko-KR"/>
              </w:rPr>
              <w:t>World-scale experience</w:t>
            </w:r>
          </w:p>
        </w:tc>
        <w:tc>
          <w:tcPr>
            <w:tcW w:w="4818" w:type="dxa"/>
            <w:shd w:val="clear" w:color="auto" w:fill="auto"/>
          </w:tcPr>
          <w:p w14:paraId="4D24E933" w14:textId="77777777" w:rsidR="00174DFA" w:rsidRDefault="00174DFA" w:rsidP="00174DFA">
            <w:pPr>
              <w:rPr>
                <w:rFonts w:ascii="CG Times (WN)" w:hAnsi="CG Times (WN)"/>
                <w:lang w:val="en-US"/>
              </w:rPr>
            </w:pPr>
            <w:r>
              <w:rPr>
                <w:rFonts w:ascii="CG Times (WN)" w:hAnsi="CG Times (WN)"/>
                <w:lang w:val="en-US"/>
              </w:rPr>
              <w:t>W</w:t>
            </w:r>
            <w:r w:rsidRPr="00F56D9F">
              <w:rPr>
                <w:rFonts w:ascii="CG Times (WN)" w:hAnsi="CG Times (WN)"/>
                <w:lang w:val="en-US"/>
              </w:rPr>
              <w:t>orld-scale experiences that let users wander</w:t>
            </w:r>
            <w:r>
              <w:rPr>
                <w:rFonts w:ascii="CG Times (WN)" w:hAnsi="CG Times (WN)"/>
                <w:lang w:val="en-US"/>
              </w:rPr>
              <w:t xml:space="preserve"> beyond</w:t>
            </w:r>
          </w:p>
          <w:p w14:paraId="1C133893" w14:textId="77777777" w:rsidR="00174DFA" w:rsidRDefault="00174DFA" w:rsidP="00684E63">
            <w:pPr>
              <w:ind w:firstLineChars="100" w:firstLine="200"/>
              <w:rPr>
                <w:rFonts w:ascii="CG Times (WN)" w:hAnsi="CG Times (WN)"/>
                <w:lang w:val="en-US"/>
              </w:rPr>
            </w:pPr>
            <w:r w:rsidRPr="00E11AC3">
              <w:rPr>
                <w:rFonts w:ascii="CG Times (WN)" w:hAnsi="CG Times (WN)"/>
                <w:lang w:val="en-US"/>
              </w:rPr>
              <w:t xml:space="preserve">- </w:t>
            </w:r>
            <w:r>
              <w:rPr>
                <w:rFonts w:ascii="CG Times (WN)" w:hAnsi="CG Times (WN)"/>
                <w:lang w:val="en-US"/>
              </w:rPr>
              <w:t>orientation-only or seated-scale experiences</w:t>
            </w:r>
          </w:p>
          <w:p w14:paraId="286E1A39" w14:textId="77777777" w:rsidR="00174DFA" w:rsidRDefault="00174DFA" w:rsidP="00684E63">
            <w:pPr>
              <w:ind w:firstLineChars="100" w:firstLine="200"/>
              <w:rPr>
                <w:rFonts w:ascii="CG Times (WN)" w:hAnsi="CG Times (WN)"/>
                <w:lang w:val="en-US"/>
              </w:rPr>
            </w:pPr>
            <w:r>
              <w:rPr>
                <w:rFonts w:ascii="CG Times (WN)" w:hAnsi="CG Times (WN)"/>
                <w:lang w:val="en-US"/>
              </w:rPr>
              <w:t>- standing-scale or room-scale experiences</w:t>
            </w:r>
          </w:p>
          <w:p w14:paraId="22F0C6BD" w14:textId="77777777" w:rsidR="00174DFA" w:rsidRPr="00E11AC3" w:rsidRDefault="00174DFA" w:rsidP="00174DFA">
            <w:pPr>
              <w:rPr>
                <w:rFonts w:ascii="CG Times (WN)" w:hAnsi="CG Times (WN)"/>
                <w:lang w:val="en-US"/>
              </w:rPr>
            </w:pPr>
            <w:r w:rsidRPr="00174DFA">
              <w:rPr>
                <w:rFonts w:ascii="CG Times (WN)" w:hAnsi="CG Times (WN)"/>
                <w:lang w:val="en-US"/>
              </w:rPr>
              <w:t xml:space="preserve">To build a world-scale experience, techniques beyond those used for room-scale experiences, namely creating an absolute room-scale coordinate system that is continuously registered with the world coordinate system, </w:t>
            </w:r>
            <w:r w:rsidRPr="00684E63">
              <w:rPr>
                <w:rFonts w:ascii="CG Times (WN)" w:hAnsi="CG Times (WN)"/>
                <w:lang w:val="en-US"/>
              </w:rPr>
              <w:t>typically requiring dynamic sensor-driven understanding of the world, continuously adjusting its knowledge over time of the user's surroundings.</w:t>
            </w:r>
          </w:p>
        </w:tc>
      </w:tr>
      <w:tr w:rsidR="008D37DD" w:rsidRPr="008018AE" w14:paraId="4E344836" w14:textId="77777777" w:rsidTr="00E11AC3">
        <w:tc>
          <w:tcPr>
            <w:tcW w:w="4811" w:type="dxa"/>
            <w:shd w:val="clear" w:color="auto" w:fill="auto"/>
          </w:tcPr>
          <w:p w14:paraId="7DBD15DD" w14:textId="77777777" w:rsidR="008D37DD" w:rsidRPr="00E11AC3" w:rsidRDefault="008D37DD" w:rsidP="00952384">
            <w:pPr>
              <w:rPr>
                <w:rFonts w:ascii="CG Times (WN)" w:hAnsi="CG Times (WN)"/>
              </w:rPr>
            </w:pPr>
            <w:r w:rsidRPr="00E11AC3">
              <w:rPr>
                <w:rFonts w:ascii="CG Times (WN)" w:hAnsi="CG Times (WN)"/>
              </w:rPr>
              <w:t>Tracking frequency</w:t>
            </w:r>
          </w:p>
        </w:tc>
        <w:tc>
          <w:tcPr>
            <w:tcW w:w="4818" w:type="dxa"/>
            <w:shd w:val="clear" w:color="auto" w:fill="auto"/>
          </w:tcPr>
          <w:p w14:paraId="59FCB18D" w14:textId="77777777" w:rsidR="008D37DD" w:rsidRPr="00E11AC3" w:rsidRDefault="008D37DD" w:rsidP="00952384">
            <w:pPr>
              <w:rPr>
                <w:rFonts w:ascii="CG Times (WN)" w:hAnsi="CG Times (WN)"/>
              </w:rPr>
            </w:pPr>
            <w:r w:rsidRPr="00E11AC3">
              <w:rPr>
                <w:rFonts w:ascii="CG Times (WN)" w:hAnsi="CG Times (WN)"/>
              </w:rPr>
              <w:t>At least 1000 Hz</w:t>
            </w:r>
          </w:p>
        </w:tc>
      </w:tr>
      <w:tr w:rsidR="008D37DD" w14:paraId="4691C538" w14:textId="77777777" w:rsidTr="00E11AC3">
        <w:tc>
          <w:tcPr>
            <w:tcW w:w="9629" w:type="dxa"/>
            <w:gridSpan w:val="2"/>
            <w:shd w:val="clear" w:color="auto" w:fill="auto"/>
          </w:tcPr>
          <w:p w14:paraId="46C31F3A" w14:textId="77777777" w:rsidR="008D37DD" w:rsidRPr="00E11AC3" w:rsidRDefault="008D37DD" w:rsidP="004C4E4E">
            <w:pPr>
              <w:rPr>
                <w:rFonts w:ascii="CG Times (WN)" w:hAnsi="CG Times (WN)"/>
                <w:b/>
                <w:bCs/>
              </w:rPr>
            </w:pPr>
            <w:r w:rsidRPr="00E11AC3">
              <w:rPr>
                <w:rFonts w:ascii="CG Times (WN)" w:hAnsi="CG Times (WN)"/>
                <w:b/>
                <w:bCs/>
              </w:rPr>
              <w:t>Latency (for more details refer to clause 4.</w:t>
            </w:r>
            <w:r w:rsidR="004C4E4E">
              <w:rPr>
                <w:rFonts w:ascii="CG Times (WN)" w:hAnsi="CG Times (WN)"/>
                <w:b/>
                <w:bCs/>
              </w:rPr>
              <w:t>5</w:t>
            </w:r>
            <w:r w:rsidRPr="00E11AC3">
              <w:rPr>
                <w:rFonts w:ascii="CG Times (WN)" w:hAnsi="CG Times (WN)"/>
                <w:b/>
                <w:bCs/>
              </w:rPr>
              <w:t>.3)</w:t>
            </w:r>
          </w:p>
        </w:tc>
      </w:tr>
      <w:tr w:rsidR="008D37DD" w14:paraId="445AF1A1" w14:textId="77777777" w:rsidTr="00E11AC3">
        <w:tc>
          <w:tcPr>
            <w:tcW w:w="4811" w:type="dxa"/>
            <w:shd w:val="clear" w:color="auto" w:fill="auto"/>
          </w:tcPr>
          <w:p w14:paraId="6147C451" w14:textId="77777777" w:rsidR="008D37DD" w:rsidRPr="00E11AC3" w:rsidRDefault="008D37DD" w:rsidP="00952384">
            <w:pPr>
              <w:rPr>
                <w:rFonts w:ascii="CG Times (WN)" w:hAnsi="CG Times (WN)"/>
              </w:rPr>
            </w:pPr>
            <w:r w:rsidRPr="00E11AC3">
              <w:rPr>
                <w:rFonts w:ascii="CG Times (WN)" w:hAnsi="CG Times (WN)"/>
                <w:lang w:val="en-US"/>
              </w:rPr>
              <w:t>motion-to-photon latency</w:t>
            </w:r>
          </w:p>
        </w:tc>
        <w:tc>
          <w:tcPr>
            <w:tcW w:w="4818" w:type="dxa"/>
            <w:shd w:val="clear" w:color="auto" w:fill="auto"/>
          </w:tcPr>
          <w:p w14:paraId="19434280" w14:textId="77777777" w:rsidR="008D37DD" w:rsidRPr="00E11AC3" w:rsidRDefault="008D37DD" w:rsidP="00952384">
            <w:pPr>
              <w:rPr>
                <w:rFonts w:ascii="CG Times (WN)" w:hAnsi="CG Times (WN)"/>
              </w:rPr>
            </w:pPr>
            <w:r w:rsidRPr="00E11AC3">
              <w:rPr>
                <w:rFonts w:ascii="CG Times (WN)" w:hAnsi="CG Times (WN)"/>
                <w:lang w:val="en-US"/>
              </w:rPr>
              <w:t xml:space="preserve">Less than 20 </w:t>
            </w:r>
            <w:proofErr w:type="spellStart"/>
            <w:r w:rsidRPr="00E11AC3">
              <w:rPr>
                <w:rFonts w:ascii="CG Times (WN)" w:hAnsi="CG Times (WN)"/>
                <w:lang w:val="en-US"/>
              </w:rPr>
              <w:t>ms</w:t>
            </w:r>
            <w:proofErr w:type="spellEnd"/>
            <w:r w:rsidRPr="00E11AC3">
              <w:rPr>
                <w:rFonts w:ascii="CG Times (WN)" w:hAnsi="CG Times (WN)"/>
                <w:lang w:val="en-US"/>
              </w:rPr>
              <w:t xml:space="preserve">, and preferably even sub 10ms for AR as you may observe movement against the real </w:t>
            </w:r>
            <w:r w:rsidRPr="00E11AC3">
              <w:rPr>
                <w:rFonts w:ascii="CG Times (WN)" w:hAnsi="CG Times (WN)"/>
                <w:lang w:val="en-US"/>
              </w:rPr>
              <w:lastRenderedPageBreak/>
              <w:t>world.</w:t>
            </w:r>
          </w:p>
        </w:tc>
      </w:tr>
      <w:tr w:rsidR="008D37DD" w14:paraId="6803623B" w14:textId="77777777" w:rsidTr="00E11AC3">
        <w:tc>
          <w:tcPr>
            <w:tcW w:w="4811" w:type="dxa"/>
            <w:shd w:val="clear" w:color="auto" w:fill="auto"/>
          </w:tcPr>
          <w:p w14:paraId="6FF4921D" w14:textId="77777777" w:rsidR="008D37DD" w:rsidRPr="00E11AC3" w:rsidRDefault="008D37DD" w:rsidP="00952384">
            <w:pPr>
              <w:rPr>
                <w:rFonts w:ascii="CG Times (WN)" w:hAnsi="CG Times (WN)"/>
              </w:rPr>
            </w:pPr>
            <w:r w:rsidRPr="00E11AC3">
              <w:rPr>
                <w:rFonts w:ascii="CG Times (WN)" w:hAnsi="CG Times (WN)"/>
                <w:lang w:val="en-US"/>
              </w:rPr>
              <w:lastRenderedPageBreak/>
              <w:t>pose-to-render-to-photon latency</w:t>
            </w:r>
          </w:p>
        </w:tc>
        <w:tc>
          <w:tcPr>
            <w:tcW w:w="4818" w:type="dxa"/>
            <w:shd w:val="clear" w:color="auto" w:fill="auto"/>
          </w:tcPr>
          <w:p w14:paraId="14966091" w14:textId="77777777" w:rsidR="008D37DD" w:rsidRPr="00E11AC3" w:rsidRDefault="008D37DD" w:rsidP="00952384">
            <w:pPr>
              <w:rPr>
                <w:rFonts w:ascii="CG Times (WN)" w:hAnsi="CG Times (WN)"/>
                <w:lang w:val="en-US"/>
              </w:rPr>
            </w:pPr>
            <w:r w:rsidRPr="00E11AC3">
              <w:rPr>
                <w:rFonts w:ascii="CG Times (WN)" w:hAnsi="CG Times (WN)"/>
                <w:lang w:val="en-US"/>
              </w:rPr>
              <w:t xml:space="preserve">50-60ms for render to photon is desired </w:t>
            </w:r>
            <w:proofErr w:type="gramStart"/>
            <w:r w:rsidRPr="00E11AC3">
              <w:rPr>
                <w:rFonts w:ascii="CG Times (WN)" w:hAnsi="CG Times (WN)"/>
                <w:lang w:val="en-US"/>
              </w:rPr>
              <w:t>in order to</w:t>
            </w:r>
            <w:proofErr w:type="gramEnd"/>
            <w:r w:rsidRPr="00E11AC3">
              <w:rPr>
                <w:rFonts w:ascii="CG Times (WN)" w:hAnsi="CG Times (WN)"/>
                <w:lang w:val="en-US"/>
              </w:rPr>
              <w:t xml:space="preserve"> avoid wrongly rendered content with late warping applied.</w:t>
            </w:r>
          </w:p>
        </w:tc>
      </w:tr>
      <w:tr w:rsidR="008D37DD" w14:paraId="74EF8F31" w14:textId="77777777" w:rsidTr="00E11AC3">
        <w:tc>
          <w:tcPr>
            <w:tcW w:w="9629" w:type="dxa"/>
            <w:gridSpan w:val="2"/>
            <w:shd w:val="clear" w:color="auto" w:fill="auto"/>
          </w:tcPr>
          <w:p w14:paraId="64DC5D2E" w14:textId="77777777" w:rsidR="008D37DD" w:rsidRPr="00E11AC3" w:rsidRDefault="008D37DD" w:rsidP="00952384">
            <w:pPr>
              <w:rPr>
                <w:rFonts w:ascii="CG Times (WN)" w:hAnsi="CG Times (WN)"/>
                <w:b/>
                <w:bCs/>
                <w:lang w:val="en-US"/>
              </w:rPr>
            </w:pPr>
            <w:r w:rsidRPr="00E11AC3">
              <w:rPr>
                <w:rFonts w:ascii="CG Times (WN)" w:hAnsi="CG Times (WN)"/>
                <w:b/>
                <w:bCs/>
                <w:lang w:val="en-US"/>
              </w:rPr>
              <w:t>Video Rendering and Display</w:t>
            </w:r>
          </w:p>
        </w:tc>
      </w:tr>
      <w:tr w:rsidR="008D37DD" w14:paraId="665FFE09" w14:textId="77777777" w:rsidTr="00E11AC3">
        <w:tc>
          <w:tcPr>
            <w:tcW w:w="4811" w:type="dxa"/>
            <w:shd w:val="clear" w:color="auto" w:fill="auto"/>
          </w:tcPr>
          <w:p w14:paraId="255530B5" w14:textId="77777777" w:rsidR="008D37DD" w:rsidRPr="00E11AC3" w:rsidRDefault="008D37DD" w:rsidP="00952384">
            <w:pPr>
              <w:rPr>
                <w:rFonts w:ascii="CG Times (WN)" w:hAnsi="CG Times (WN)"/>
                <w:lang w:val="en-US"/>
              </w:rPr>
            </w:pPr>
            <w:r w:rsidRPr="00E11AC3">
              <w:rPr>
                <w:rFonts w:ascii="CG Times (WN)" w:hAnsi="CG Times (WN)"/>
                <w:lang w:val="en-US"/>
              </w:rPr>
              <w:t>Persistence – Duty time</w:t>
            </w:r>
          </w:p>
        </w:tc>
        <w:tc>
          <w:tcPr>
            <w:tcW w:w="4818" w:type="dxa"/>
            <w:shd w:val="clear" w:color="auto" w:fill="auto"/>
          </w:tcPr>
          <w:p w14:paraId="503A446E" w14:textId="77777777" w:rsidR="008D37DD" w:rsidRPr="00E11AC3" w:rsidRDefault="008D37DD" w:rsidP="00952384">
            <w:pPr>
              <w:rPr>
                <w:rFonts w:ascii="CG Times (WN)" w:hAnsi="CG Times (WN)"/>
                <w:lang w:val="en-US"/>
              </w:rPr>
            </w:pPr>
            <w:r w:rsidRPr="00E11AC3">
              <w:rPr>
                <w:rFonts w:ascii="CG Times (WN)" w:hAnsi="CG Times (WN)"/>
                <w:lang w:val="en-US"/>
              </w:rPr>
              <w:t xml:space="preserve">Turn pixels on and off every 2 - 4 </w:t>
            </w:r>
            <w:proofErr w:type="spellStart"/>
            <w:r w:rsidRPr="00E11AC3">
              <w:rPr>
                <w:rFonts w:ascii="CG Times (WN)" w:hAnsi="CG Times (WN)"/>
                <w:lang w:val="en-US"/>
              </w:rPr>
              <w:t>ms</w:t>
            </w:r>
            <w:proofErr w:type="spellEnd"/>
            <w:r w:rsidRPr="00E11AC3">
              <w:rPr>
                <w:rFonts w:ascii="CG Times (WN)" w:hAnsi="CG Times (WN)"/>
                <w:lang w:val="en-US"/>
              </w:rPr>
              <w:t xml:space="preserve"> to avoid smearing / motion blur</w:t>
            </w:r>
          </w:p>
        </w:tc>
      </w:tr>
      <w:tr w:rsidR="008D37DD" w14:paraId="2AF1B504" w14:textId="77777777" w:rsidTr="00E11AC3">
        <w:tc>
          <w:tcPr>
            <w:tcW w:w="4811" w:type="dxa"/>
            <w:shd w:val="clear" w:color="auto" w:fill="auto"/>
          </w:tcPr>
          <w:p w14:paraId="0BA18374" w14:textId="77777777" w:rsidR="008D37DD" w:rsidRPr="00E11AC3" w:rsidRDefault="008D37DD" w:rsidP="00952384">
            <w:pPr>
              <w:rPr>
                <w:rFonts w:ascii="CG Times (WN)" w:hAnsi="CG Times (WN)"/>
                <w:lang w:val="en-US"/>
              </w:rPr>
            </w:pPr>
            <w:r w:rsidRPr="00E11AC3">
              <w:rPr>
                <w:rFonts w:ascii="CG Times (WN)" w:hAnsi="CG Times (WN)"/>
                <w:lang w:val="en-US"/>
              </w:rPr>
              <w:t>Display refresh rate</w:t>
            </w:r>
          </w:p>
        </w:tc>
        <w:tc>
          <w:tcPr>
            <w:tcW w:w="4818" w:type="dxa"/>
            <w:shd w:val="clear" w:color="auto" w:fill="auto"/>
          </w:tcPr>
          <w:p w14:paraId="4E3CA6FF" w14:textId="77777777" w:rsidR="008D37DD" w:rsidRPr="00E11AC3" w:rsidRDefault="008D37DD" w:rsidP="00952384">
            <w:pPr>
              <w:rPr>
                <w:rFonts w:ascii="CG Times (WN)" w:hAnsi="CG Times (WN)"/>
                <w:lang w:val="en-US"/>
              </w:rPr>
            </w:pPr>
            <w:r w:rsidRPr="00E11AC3">
              <w:rPr>
                <w:rFonts w:ascii="CG Times (WN)" w:hAnsi="CG Times (WN)"/>
                <w:lang w:val="en-US"/>
              </w:rPr>
              <w:t>60 Hz minimum</w:t>
            </w:r>
          </w:p>
          <w:p w14:paraId="07DF64C6" w14:textId="77777777" w:rsidR="008D37DD" w:rsidRPr="00E11AC3" w:rsidRDefault="008D37DD" w:rsidP="00952384">
            <w:pPr>
              <w:rPr>
                <w:rFonts w:ascii="CG Times (WN)" w:hAnsi="CG Times (WN)"/>
                <w:lang w:val="en-US"/>
              </w:rPr>
            </w:pPr>
            <w:r w:rsidRPr="00E11AC3">
              <w:rPr>
                <w:rFonts w:ascii="CG Times (WN)" w:hAnsi="CG Times (WN)"/>
                <w:lang w:val="en-US"/>
              </w:rPr>
              <w:t>90 Hz acceptable</w:t>
            </w:r>
          </w:p>
          <w:p w14:paraId="2029B522" w14:textId="77777777" w:rsidR="008D37DD" w:rsidRPr="00E11AC3" w:rsidRDefault="008D37DD" w:rsidP="00952384">
            <w:pPr>
              <w:rPr>
                <w:rFonts w:ascii="CG Times (WN)" w:hAnsi="CG Times (WN)"/>
                <w:lang w:val="en-US"/>
              </w:rPr>
            </w:pPr>
            <w:r w:rsidRPr="00E11AC3">
              <w:rPr>
                <w:rFonts w:ascii="CG Times (WN)" w:hAnsi="CG Times (WN)"/>
                <w:lang w:val="en-US"/>
              </w:rPr>
              <w:t xml:space="preserve">120 Hz and beyond desired </w:t>
            </w:r>
          </w:p>
          <w:p w14:paraId="7B168B7A" w14:textId="77777777" w:rsidR="008D37DD" w:rsidRPr="00E11AC3" w:rsidRDefault="008D37DD" w:rsidP="00952384">
            <w:pPr>
              <w:rPr>
                <w:rFonts w:ascii="CG Times (WN)" w:hAnsi="CG Times (WN)"/>
                <w:lang w:val="en-US"/>
              </w:rPr>
            </w:pPr>
            <w:r w:rsidRPr="00E11AC3">
              <w:rPr>
                <w:rFonts w:ascii="CG Times (WN)" w:hAnsi="CG Times (WN)"/>
                <w:lang w:val="en-US"/>
              </w:rPr>
              <w:t>240 Hz would allow always on display at 4ms</w:t>
            </w:r>
          </w:p>
        </w:tc>
      </w:tr>
      <w:tr w:rsidR="008D37DD" w14:paraId="558F50F4" w14:textId="77777777" w:rsidTr="00E11AC3">
        <w:tc>
          <w:tcPr>
            <w:tcW w:w="4811" w:type="dxa"/>
            <w:shd w:val="clear" w:color="auto" w:fill="auto"/>
          </w:tcPr>
          <w:p w14:paraId="15BA314C" w14:textId="77777777" w:rsidR="008D37DD" w:rsidRPr="00E11AC3" w:rsidRDefault="008D37DD" w:rsidP="00952384">
            <w:pPr>
              <w:rPr>
                <w:rFonts w:ascii="CG Times (WN)" w:hAnsi="CG Times (WN)"/>
                <w:lang w:val="en-US"/>
              </w:rPr>
            </w:pPr>
            <w:r w:rsidRPr="00060932">
              <w:rPr>
                <w:rFonts w:ascii="CG Times (WN)" w:hAnsi="CG Times (WN)"/>
              </w:rPr>
              <w:t>Colo</w:t>
            </w:r>
            <w:r w:rsidR="0085012E" w:rsidRPr="00060932">
              <w:rPr>
                <w:rFonts w:ascii="CG Times (WN)" w:hAnsi="CG Times (WN)"/>
              </w:rPr>
              <w:t>u</w:t>
            </w:r>
            <w:r w:rsidRPr="00060932">
              <w:rPr>
                <w:rFonts w:ascii="CG Times (WN)" w:hAnsi="CG Times (WN)"/>
              </w:rPr>
              <w:t>r</w:t>
            </w:r>
          </w:p>
        </w:tc>
        <w:tc>
          <w:tcPr>
            <w:tcW w:w="4818" w:type="dxa"/>
            <w:shd w:val="clear" w:color="auto" w:fill="auto"/>
          </w:tcPr>
          <w:p w14:paraId="2301F818" w14:textId="77777777" w:rsidR="008D37DD" w:rsidRPr="00E11AC3" w:rsidRDefault="008D37DD" w:rsidP="00952384">
            <w:pPr>
              <w:rPr>
                <w:rFonts w:ascii="CG Times (WN)" w:hAnsi="CG Times (WN)"/>
                <w:lang w:val="en-US"/>
              </w:rPr>
            </w:pPr>
            <w:r w:rsidRPr="00E11AC3">
              <w:rPr>
                <w:rFonts w:ascii="CG Times (WN)" w:hAnsi="CG Times (WN)"/>
                <w:lang w:val="en-US"/>
              </w:rPr>
              <w:t xml:space="preserve">RGB </w:t>
            </w:r>
            <w:r w:rsidRPr="00060932">
              <w:rPr>
                <w:rFonts w:ascii="CG Times (WN)" w:hAnsi="CG Times (WN)"/>
              </w:rPr>
              <w:t>colo</w:t>
            </w:r>
            <w:r w:rsidR="0085012E" w:rsidRPr="00060932">
              <w:rPr>
                <w:rFonts w:ascii="CG Times (WN)" w:hAnsi="CG Times (WN)"/>
              </w:rPr>
              <w:t>u</w:t>
            </w:r>
            <w:r w:rsidRPr="00060932">
              <w:rPr>
                <w:rFonts w:ascii="CG Times (WN)" w:hAnsi="CG Times (WN)"/>
              </w:rPr>
              <w:t>rs</w:t>
            </w:r>
          </w:p>
          <w:p w14:paraId="1D976F23" w14:textId="77777777" w:rsidR="008D37DD" w:rsidRPr="00E11AC3" w:rsidRDefault="008D37DD" w:rsidP="00952384">
            <w:pPr>
              <w:rPr>
                <w:rFonts w:ascii="CG Times (WN)" w:hAnsi="CG Times (WN)"/>
                <w:lang w:val="en-US"/>
              </w:rPr>
            </w:pPr>
            <w:r w:rsidRPr="00E11AC3">
              <w:rPr>
                <w:rFonts w:ascii="CG Times (WN)" w:hAnsi="CG Times (WN)"/>
                <w:lang w:val="en-US"/>
              </w:rPr>
              <w:t xml:space="preserve">Accurate </w:t>
            </w:r>
            <w:r w:rsidRPr="00060932">
              <w:rPr>
                <w:rFonts w:ascii="CG Times (WN)" w:hAnsi="CG Times (WN)"/>
              </w:rPr>
              <w:t>colours</w:t>
            </w:r>
            <w:r w:rsidRPr="00E11AC3">
              <w:rPr>
                <w:rFonts w:ascii="CG Times (WN)" w:hAnsi="CG Times (WN)"/>
                <w:lang w:val="en-US"/>
              </w:rPr>
              <w:t xml:space="preserve"> independent of viewpoint.</w:t>
            </w:r>
          </w:p>
        </w:tc>
      </w:tr>
      <w:tr w:rsidR="008D37DD" w14:paraId="095F5F76" w14:textId="77777777" w:rsidTr="00E11AC3">
        <w:tc>
          <w:tcPr>
            <w:tcW w:w="4811" w:type="dxa"/>
            <w:shd w:val="clear" w:color="auto" w:fill="auto"/>
          </w:tcPr>
          <w:p w14:paraId="7621862A" w14:textId="77777777" w:rsidR="008D37DD" w:rsidRPr="00E11AC3" w:rsidRDefault="008D37DD" w:rsidP="00952384">
            <w:pPr>
              <w:rPr>
                <w:rFonts w:ascii="CG Times (WN)" w:hAnsi="CG Times (WN)"/>
                <w:lang w:val="en-US"/>
              </w:rPr>
            </w:pPr>
            <w:r w:rsidRPr="00E11AC3">
              <w:rPr>
                <w:rFonts w:ascii="CG Times (WN)" w:hAnsi="CG Times (WN)"/>
                <w:lang w:val="en-US"/>
              </w:rPr>
              <w:t>Spatial Resolution per eye</w:t>
            </w:r>
          </w:p>
        </w:tc>
        <w:tc>
          <w:tcPr>
            <w:tcW w:w="4818" w:type="dxa"/>
            <w:shd w:val="clear" w:color="auto" w:fill="auto"/>
          </w:tcPr>
          <w:p w14:paraId="7F24FE2D" w14:textId="77777777" w:rsidR="008D37DD" w:rsidRPr="00E11AC3" w:rsidRDefault="008D37DD" w:rsidP="00952384">
            <w:pPr>
              <w:rPr>
                <w:rFonts w:ascii="CG Times (WN)" w:hAnsi="CG Times (WN)"/>
                <w:lang w:val="en-US"/>
              </w:rPr>
            </w:pPr>
            <w:r w:rsidRPr="00E11AC3">
              <w:rPr>
                <w:rFonts w:ascii="CG Times (WN)" w:hAnsi="CG Times (WN)"/>
                <w:lang w:val="en-US"/>
              </w:rPr>
              <w:t>for 30 x 20</w:t>
            </w:r>
            <w:r w:rsidR="004C4E4E">
              <w:rPr>
                <w:rFonts w:ascii="CG Times (WN)" w:hAnsi="CG Times (WN)"/>
                <w:lang w:val="en-US"/>
              </w:rPr>
              <w:t xml:space="preserve"> degrees</w:t>
            </w:r>
          </w:p>
          <w:p w14:paraId="49380D8B" w14:textId="77777777" w:rsidR="008D37DD" w:rsidRPr="00E11AC3" w:rsidRDefault="008D37DD" w:rsidP="00952384">
            <w:pPr>
              <w:rPr>
                <w:rFonts w:ascii="CG Times (WN)" w:hAnsi="CG Times (WN)"/>
                <w:lang w:val="en-US"/>
              </w:rPr>
            </w:pPr>
            <w:r w:rsidRPr="00E11AC3">
              <w:rPr>
                <w:rFonts w:ascii="CG Times (WN)" w:hAnsi="CG Times (WN)"/>
                <w:lang w:val="en-US"/>
              </w:rPr>
              <w:t xml:space="preserve">   - 1.5K by 1K per eye is required </w:t>
            </w:r>
          </w:p>
          <w:p w14:paraId="066C5774" w14:textId="77777777" w:rsidR="008D37DD" w:rsidRPr="00E11AC3" w:rsidRDefault="008D37DD" w:rsidP="00952384">
            <w:pPr>
              <w:rPr>
                <w:rFonts w:ascii="CG Times (WN)" w:hAnsi="CG Times (WN)"/>
                <w:lang w:val="en-US"/>
              </w:rPr>
            </w:pPr>
            <w:r w:rsidRPr="00E11AC3">
              <w:rPr>
                <w:rFonts w:ascii="CG Times (WN)" w:hAnsi="CG Times (WN)"/>
                <w:lang w:val="en-US"/>
              </w:rPr>
              <w:t xml:space="preserve">   - 1.8K by 1.2K per eye is desired</w:t>
            </w:r>
          </w:p>
          <w:p w14:paraId="0563BB56" w14:textId="77777777" w:rsidR="008D37DD" w:rsidRPr="00E11AC3" w:rsidRDefault="008D37DD" w:rsidP="00952384">
            <w:pPr>
              <w:rPr>
                <w:rFonts w:ascii="CG Times (WN)" w:hAnsi="CG Times (WN)"/>
                <w:lang w:val="en-US"/>
              </w:rPr>
            </w:pPr>
            <w:r w:rsidRPr="00E11AC3">
              <w:rPr>
                <w:rFonts w:ascii="CG Times (WN)" w:hAnsi="CG Times (WN)"/>
                <w:lang w:val="en-US"/>
              </w:rPr>
              <w:t>for 40 x 40</w:t>
            </w:r>
            <w:r w:rsidR="004C4E4E">
              <w:rPr>
                <w:rFonts w:ascii="CG Times (WN)" w:hAnsi="CG Times (WN)"/>
                <w:lang w:val="en-US"/>
              </w:rPr>
              <w:t xml:space="preserve"> degrees</w:t>
            </w:r>
          </w:p>
          <w:p w14:paraId="5E167C93" w14:textId="77777777" w:rsidR="008D37DD" w:rsidRPr="00E11AC3" w:rsidRDefault="008D37DD" w:rsidP="00952384">
            <w:pPr>
              <w:rPr>
                <w:rFonts w:ascii="CG Times (WN)" w:hAnsi="CG Times (WN)"/>
                <w:lang w:val="en-US"/>
              </w:rPr>
            </w:pPr>
            <w:r w:rsidRPr="00E11AC3">
              <w:rPr>
                <w:rFonts w:ascii="CG Times (WN)" w:hAnsi="CG Times (WN)"/>
                <w:lang w:val="en-US"/>
              </w:rPr>
              <w:t xml:space="preserve">   -  2K by 2K required</w:t>
            </w:r>
          </w:p>
          <w:p w14:paraId="1FB6054C" w14:textId="77777777" w:rsidR="008D37DD" w:rsidRPr="00E11AC3" w:rsidRDefault="008D37DD" w:rsidP="00952384">
            <w:pPr>
              <w:rPr>
                <w:rFonts w:ascii="CG Times (WN)" w:hAnsi="CG Times (WN)"/>
                <w:lang w:val="en-US"/>
              </w:rPr>
            </w:pPr>
            <w:r w:rsidRPr="00E11AC3">
              <w:rPr>
                <w:rFonts w:ascii="CG Times (WN)" w:hAnsi="CG Times (WN)"/>
                <w:lang w:val="en-US"/>
              </w:rPr>
              <w:t xml:space="preserve">   -  2.5 K by 2.5 K desired</w:t>
            </w:r>
          </w:p>
          <w:p w14:paraId="24F5EBAF" w14:textId="77777777" w:rsidR="008D37DD" w:rsidRPr="00E11AC3" w:rsidRDefault="008D37DD" w:rsidP="00952384">
            <w:pPr>
              <w:rPr>
                <w:rFonts w:ascii="CG Times (WN)" w:hAnsi="CG Times (WN)"/>
                <w:lang w:val="en-US"/>
              </w:rPr>
            </w:pPr>
            <w:proofErr w:type="gramStart"/>
            <w:r w:rsidRPr="00E11AC3">
              <w:rPr>
                <w:rFonts w:ascii="CG Times (WN)" w:hAnsi="CG Times (WN)"/>
                <w:lang w:val="en-US"/>
              </w:rPr>
              <w:t>ultimate goal</w:t>
            </w:r>
            <w:proofErr w:type="gramEnd"/>
            <w:r w:rsidRPr="00E11AC3">
              <w:rPr>
                <w:rFonts w:ascii="CG Times (WN)" w:hAnsi="CG Times (WN)"/>
                <w:lang w:val="en-US"/>
              </w:rPr>
              <w:t xml:space="preserve"> for display resolution is reaching or going slightly beyond the human vision limit of roughly one arcmin (1/60°)</w:t>
            </w:r>
          </w:p>
        </w:tc>
      </w:tr>
      <w:tr w:rsidR="008D37DD" w14:paraId="139484E2" w14:textId="77777777" w:rsidTr="00E11AC3">
        <w:tc>
          <w:tcPr>
            <w:tcW w:w="4811" w:type="dxa"/>
            <w:shd w:val="clear" w:color="auto" w:fill="auto"/>
          </w:tcPr>
          <w:p w14:paraId="2ADDDEE7" w14:textId="77777777" w:rsidR="008D37DD" w:rsidRPr="00E11AC3" w:rsidRDefault="008D37DD" w:rsidP="00952384">
            <w:pPr>
              <w:rPr>
                <w:rFonts w:ascii="CG Times (WN)" w:hAnsi="CG Times (WN)"/>
                <w:lang w:val="en-US"/>
              </w:rPr>
            </w:pPr>
            <w:r w:rsidRPr="00E11AC3">
              <w:rPr>
                <w:rFonts w:ascii="CG Times (WN)" w:hAnsi="CG Times (WN)"/>
                <w:lang w:val="en-US"/>
              </w:rPr>
              <w:t>Content frame rates</w:t>
            </w:r>
          </w:p>
        </w:tc>
        <w:tc>
          <w:tcPr>
            <w:tcW w:w="4818" w:type="dxa"/>
            <w:shd w:val="clear" w:color="auto" w:fill="auto"/>
          </w:tcPr>
          <w:p w14:paraId="1CBCFDC4" w14:textId="77777777" w:rsidR="008D37DD" w:rsidRPr="00E11AC3" w:rsidRDefault="008D37DD" w:rsidP="00952384">
            <w:pPr>
              <w:rPr>
                <w:rFonts w:ascii="CG Times (WN)" w:hAnsi="CG Times (WN)"/>
                <w:lang w:val="en-US"/>
              </w:rPr>
            </w:pPr>
            <w:r w:rsidRPr="00E11AC3">
              <w:rPr>
                <w:rFonts w:ascii="CG Times (WN)" w:hAnsi="CG Times (WN)"/>
                <w:lang w:val="en-US"/>
              </w:rPr>
              <w:t>Preferably matching the display refresh rate for lowest latency</w:t>
            </w:r>
          </w:p>
          <w:p w14:paraId="19600460" w14:textId="77777777" w:rsidR="008D37DD" w:rsidRPr="00E11AC3" w:rsidRDefault="008D37DD" w:rsidP="00952384">
            <w:pPr>
              <w:rPr>
                <w:rFonts w:ascii="CG Times (WN)" w:hAnsi="CG Times (WN)"/>
                <w:lang w:val="en-US"/>
              </w:rPr>
            </w:pPr>
            <w:r w:rsidRPr="00E11AC3">
              <w:rPr>
                <w:rFonts w:ascii="CG Times (WN)" w:hAnsi="CG Times (WN)"/>
                <w:lang w:val="en-US"/>
              </w:rPr>
              <w:t>Lower frame rates for example 60 fps or 90 fps may be used but add to overall end to end delay.</w:t>
            </w:r>
          </w:p>
        </w:tc>
      </w:tr>
      <w:tr w:rsidR="008D37DD" w14:paraId="517D0E27" w14:textId="77777777" w:rsidTr="00E11AC3">
        <w:tc>
          <w:tcPr>
            <w:tcW w:w="4811" w:type="dxa"/>
            <w:shd w:val="clear" w:color="auto" w:fill="auto"/>
          </w:tcPr>
          <w:p w14:paraId="43BA99CF" w14:textId="77777777" w:rsidR="008D37DD" w:rsidRPr="00E11AC3" w:rsidRDefault="008D37DD" w:rsidP="00952384">
            <w:pPr>
              <w:rPr>
                <w:rFonts w:ascii="CG Times (WN)" w:hAnsi="CG Times (WN)"/>
                <w:lang w:val="en-US"/>
              </w:rPr>
            </w:pPr>
            <w:r w:rsidRPr="00E11AC3">
              <w:rPr>
                <w:rFonts w:ascii="CG Times (WN)" w:hAnsi="CG Times (WN)"/>
                <w:lang w:val="en-US"/>
              </w:rPr>
              <w:t>Brightness</w:t>
            </w:r>
          </w:p>
        </w:tc>
        <w:tc>
          <w:tcPr>
            <w:tcW w:w="4818" w:type="dxa"/>
            <w:shd w:val="clear" w:color="auto" w:fill="auto"/>
          </w:tcPr>
          <w:p w14:paraId="68AB6D84" w14:textId="77777777" w:rsidR="008D37DD" w:rsidRDefault="008D37DD" w:rsidP="00952384">
            <w:pPr>
              <w:rPr>
                <w:rFonts w:ascii="CG Times (WN)" w:hAnsi="CG Times (WN)"/>
                <w:lang w:val="en-US"/>
              </w:rPr>
            </w:pPr>
            <w:r w:rsidRPr="00E11AC3">
              <w:rPr>
                <w:rFonts w:ascii="CG Times (WN)" w:hAnsi="CG Times (WN)"/>
                <w:lang w:val="en-US"/>
              </w:rPr>
              <w:t>200-500 nits for indoor</w:t>
            </w:r>
          </w:p>
          <w:p w14:paraId="1395608F" w14:textId="77777777" w:rsidR="004C4E4E" w:rsidRPr="00E11AC3" w:rsidRDefault="004C4E4E" w:rsidP="00952384">
            <w:pPr>
              <w:rPr>
                <w:rFonts w:ascii="CG Times (WN)" w:hAnsi="CG Times (WN)"/>
                <w:lang w:val="en-US"/>
              </w:rPr>
            </w:pPr>
            <w:r>
              <w:rPr>
                <w:rFonts w:ascii="CG Times (WN)" w:hAnsi="CG Times (WN)"/>
                <w:lang w:val="en-US"/>
              </w:rPr>
              <w:t>Up to 2K for state-of-the-art devices in 2021 [49]</w:t>
            </w:r>
          </w:p>
          <w:p w14:paraId="64A60E3C" w14:textId="77777777" w:rsidR="008D37DD" w:rsidRPr="00E11AC3" w:rsidRDefault="008D37DD" w:rsidP="00952384">
            <w:pPr>
              <w:rPr>
                <w:rFonts w:ascii="CG Times (WN)" w:hAnsi="CG Times (WN)"/>
                <w:lang w:val="en-US"/>
              </w:rPr>
            </w:pPr>
            <w:r w:rsidRPr="00E11AC3">
              <w:rPr>
                <w:rFonts w:ascii="CG Times (WN)" w:hAnsi="CG Times (WN)"/>
                <w:lang w:val="en-US"/>
              </w:rPr>
              <w:t xml:space="preserve">10K to 100K nits for </w:t>
            </w:r>
            <w:r w:rsidR="004C4E4E">
              <w:rPr>
                <w:rFonts w:ascii="CG Times (WN)" w:hAnsi="CG Times (WN)"/>
                <w:lang w:val="en-US"/>
              </w:rPr>
              <w:t xml:space="preserve">full </w:t>
            </w:r>
            <w:r w:rsidRPr="00E11AC3">
              <w:rPr>
                <w:rFonts w:ascii="CG Times (WN)" w:hAnsi="CG Times (WN)"/>
                <w:lang w:val="en-US"/>
              </w:rPr>
              <w:t>outdoor</w:t>
            </w:r>
            <w:r w:rsidR="004C4E4E">
              <w:rPr>
                <w:rFonts w:ascii="CG Times (WN)" w:hAnsi="CG Times (WN)"/>
                <w:lang w:val="en-US"/>
              </w:rPr>
              <w:t xml:space="preserve"> experiences</w:t>
            </w:r>
          </w:p>
        </w:tc>
      </w:tr>
      <w:tr w:rsidR="008D37DD" w14:paraId="7B58FD66" w14:textId="77777777" w:rsidTr="00E11AC3">
        <w:tc>
          <w:tcPr>
            <w:tcW w:w="9629" w:type="dxa"/>
            <w:gridSpan w:val="2"/>
            <w:shd w:val="clear" w:color="auto" w:fill="auto"/>
          </w:tcPr>
          <w:p w14:paraId="4594DFC2" w14:textId="77777777" w:rsidR="008D37DD" w:rsidRPr="00E11AC3" w:rsidRDefault="008D37DD" w:rsidP="00952384">
            <w:pPr>
              <w:rPr>
                <w:rFonts w:ascii="CG Times (WN)" w:hAnsi="CG Times (WN)"/>
                <w:b/>
                <w:bCs/>
                <w:lang w:val="en-US"/>
              </w:rPr>
            </w:pPr>
            <w:r w:rsidRPr="00E11AC3">
              <w:rPr>
                <w:rFonts w:ascii="CG Times (WN)" w:hAnsi="CG Times (WN)"/>
                <w:b/>
                <w:bCs/>
                <w:lang w:val="en-US"/>
              </w:rPr>
              <w:t>Optics</w:t>
            </w:r>
          </w:p>
        </w:tc>
      </w:tr>
      <w:tr w:rsidR="008D37DD" w14:paraId="2814D6B7" w14:textId="77777777" w:rsidTr="00E11AC3">
        <w:tc>
          <w:tcPr>
            <w:tcW w:w="4811" w:type="dxa"/>
            <w:shd w:val="clear" w:color="auto" w:fill="auto"/>
          </w:tcPr>
          <w:p w14:paraId="1FFE2FC9" w14:textId="77777777" w:rsidR="008D37DD" w:rsidRPr="00E11AC3" w:rsidRDefault="008D37DD" w:rsidP="00952384">
            <w:pPr>
              <w:rPr>
                <w:rFonts w:ascii="CG Times (WN)" w:hAnsi="CG Times (WN)"/>
                <w:lang w:val="en-US"/>
              </w:rPr>
            </w:pPr>
            <w:r w:rsidRPr="00E11AC3">
              <w:rPr>
                <w:rFonts w:ascii="CG Times (WN)" w:hAnsi="CG Times (WN)"/>
                <w:lang w:val="en-US"/>
              </w:rPr>
              <w:t>Field of View</w:t>
            </w:r>
          </w:p>
        </w:tc>
        <w:tc>
          <w:tcPr>
            <w:tcW w:w="4818" w:type="dxa"/>
            <w:shd w:val="clear" w:color="auto" w:fill="auto"/>
          </w:tcPr>
          <w:p w14:paraId="757C0410" w14:textId="77777777" w:rsidR="008D37DD" w:rsidRPr="00E11AC3" w:rsidRDefault="008D37DD" w:rsidP="00952384">
            <w:pPr>
              <w:rPr>
                <w:rFonts w:ascii="CG Times (WN)" w:hAnsi="CG Times (WN)"/>
                <w:lang w:val="en-US"/>
              </w:rPr>
            </w:pPr>
            <w:r w:rsidRPr="00E11AC3">
              <w:rPr>
                <w:rFonts w:ascii="CG Times (WN)" w:hAnsi="CG Times (WN)"/>
                <w:lang w:val="en-US"/>
              </w:rPr>
              <w:t xml:space="preserve">Augmentable </w:t>
            </w:r>
            <w:proofErr w:type="spellStart"/>
            <w:r w:rsidRPr="00E11AC3">
              <w:rPr>
                <w:rFonts w:ascii="CG Times (WN)" w:hAnsi="CG Times (WN)"/>
                <w:lang w:val="en-US"/>
              </w:rPr>
              <w:t>FoV</w:t>
            </w:r>
            <w:proofErr w:type="spellEnd"/>
          </w:p>
          <w:p w14:paraId="31B4D60B" w14:textId="77777777" w:rsidR="008D37DD" w:rsidRPr="00E11AC3" w:rsidRDefault="00E65315" w:rsidP="00E11AC3">
            <w:pPr>
              <w:numPr>
                <w:ilvl w:val="0"/>
                <w:numId w:val="69"/>
              </w:numPr>
              <w:rPr>
                <w:rFonts w:ascii="CG Times (WN)" w:hAnsi="CG Times (WN)"/>
                <w:lang w:val="en-US"/>
              </w:rPr>
            </w:pPr>
            <w:r w:rsidRPr="00E11AC3">
              <w:rPr>
                <w:rFonts w:ascii="CG Times (WN)" w:hAnsi="CG Times (WN)"/>
                <w:lang w:val="en-US"/>
              </w:rPr>
              <w:t>typically,</w:t>
            </w:r>
            <w:r w:rsidR="008D37DD" w:rsidRPr="00E11AC3">
              <w:rPr>
                <w:rFonts w:ascii="CG Times (WN)" w:hAnsi="CG Times (WN)"/>
                <w:lang w:val="en-US"/>
              </w:rPr>
              <w:t xml:space="preserve"> 30 by 20 degrees </w:t>
            </w:r>
            <w:proofErr w:type="spellStart"/>
            <w:r w:rsidR="00955757" w:rsidRPr="00E11AC3">
              <w:rPr>
                <w:rFonts w:ascii="CG Times (WN)" w:hAnsi="CG Times (WN)"/>
                <w:lang w:val="en-US"/>
              </w:rPr>
              <w:t>Fo</w:t>
            </w:r>
            <w:r w:rsidR="008D37DD" w:rsidRPr="00E11AC3">
              <w:rPr>
                <w:rFonts w:ascii="CG Times (WN)" w:hAnsi="CG Times (WN)"/>
                <w:lang w:val="en-US"/>
              </w:rPr>
              <w:t>V</w:t>
            </w:r>
            <w:proofErr w:type="spellEnd"/>
            <w:r w:rsidR="008D37DD" w:rsidRPr="00E11AC3">
              <w:rPr>
                <w:rFonts w:ascii="CG Times (WN)" w:hAnsi="CG Times (WN)"/>
                <w:lang w:val="en-US"/>
              </w:rPr>
              <w:t xml:space="preserve"> acceptable</w:t>
            </w:r>
          </w:p>
          <w:p w14:paraId="01844422" w14:textId="77777777" w:rsidR="008D37DD" w:rsidRPr="00E11AC3" w:rsidRDefault="008D37DD" w:rsidP="00E11AC3">
            <w:pPr>
              <w:numPr>
                <w:ilvl w:val="0"/>
                <w:numId w:val="69"/>
              </w:numPr>
              <w:rPr>
                <w:rFonts w:ascii="CG Times (WN)" w:hAnsi="CG Times (WN)"/>
                <w:lang w:val="en-US"/>
              </w:rPr>
            </w:pPr>
            <w:r w:rsidRPr="00E11AC3">
              <w:rPr>
                <w:rFonts w:ascii="CG Times (WN)" w:hAnsi="CG Times (WN)"/>
                <w:lang w:val="en-US"/>
              </w:rPr>
              <w:t>40 by 40 degrees desired</w:t>
            </w:r>
          </w:p>
          <w:p w14:paraId="4A36818D" w14:textId="77777777" w:rsidR="008D37DD" w:rsidRPr="00E11AC3" w:rsidRDefault="008D37DD" w:rsidP="00952384">
            <w:pPr>
              <w:rPr>
                <w:rFonts w:ascii="CG Times (WN)" w:hAnsi="CG Times (WN)"/>
                <w:lang w:val="en-US"/>
              </w:rPr>
            </w:pPr>
            <w:r w:rsidRPr="00E11AC3">
              <w:rPr>
                <w:rFonts w:ascii="CG Times (WN)" w:hAnsi="CG Times (WN)"/>
                <w:lang w:val="en-US"/>
              </w:rPr>
              <w:t xml:space="preserve">maximize the non-obscured field of view </w:t>
            </w:r>
          </w:p>
        </w:tc>
      </w:tr>
      <w:tr w:rsidR="008D37DD" w14:paraId="4793EE37" w14:textId="77777777" w:rsidTr="00E11AC3">
        <w:tc>
          <w:tcPr>
            <w:tcW w:w="4811" w:type="dxa"/>
            <w:shd w:val="clear" w:color="auto" w:fill="auto"/>
          </w:tcPr>
          <w:p w14:paraId="427DFD47" w14:textId="77777777" w:rsidR="008D37DD" w:rsidRPr="00E11AC3" w:rsidRDefault="008D37DD" w:rsidP="00952384">
            <w:pPr>
              <w:rPr>
                <w:rFonts w:ascii="CG Times (WN)" w:hAnsi="CG Times (WN)"/>
                <w:lang w:val="en-US"/>
              </w:rPr>
            </w:pPr>
            <w:r w:rsidRPr="00E11AC3">
              <w:rPr>
                <w:rFonts w:ascii="CG Times (WN)" w:hAnsi="CG Times (WN)"/>
                <w:lang w:val="en-US"/>
              </w:rPr>
              <w:t>Eye Relief</w:t>
            </w:r>
          </w:p>
        </w:tc>
        <w:tc>
          <w:tcPr>
            <w:tcW w:w="4818" w:type="dxa"/>
            <w:shd w:val="clear" w:color="auto" w:fill="auto"/>
          </w:tcPr>
          <w:p w14:paraId="766A5B9D" w14:textId="77777777" w:rsidR="008D37DD" w:rsidRPr="00E11AC3" w:rsidRDefault="008D37DD" w:rsidP="00952384">
            <w:pPr>
              <w:rPr>
                <w:rFonts w:ascii="CG Times (WN)" w:hAnsi="CG Times (WN)"/>
                <w:lang w:val="en-US"/>
              </w:rPr>
            </w:pPr>
            <w:r w:rsidRPr="00E11AC3">
              <w:rPr>
                <w:rFonts w:ascii="CG Times (WN)" w:hAnsi="CG Times (WN)"/>
                <w:lang w:val="en-US"/>
              </w:rPr>
              <w:t>the minimum and maximum eye-lens distance wherein a comfortable image can be viewed through the lenses.</w:t>
            </w:r>
          </w:p>
          <w:p w14:paraId="69499988" w14:textId="77777777" w:rsidR="008D37DD" w:rsidRPr="00E11AC3" w:rsidRDefault="008D37DD" w:rsidP="00952384">
            <w:pPr>
              <w:rPr>
                <w:rFonts w:ascii="CG Times (WN)" w:hAnsi="CG Times (WN)"/>
                <w:lang w:val="en-US"/>
              </w:rPr>
            </w:pPr>
            <w:r w:rsidRPr="00E11AC3">
              <w:rPr>
                <w:rFonts w:ascii="CG Times (WN)" w:hAnsi="CG Times (WN)"/>
                <w:lang w:val="en-US"/>
              </w:rPr>
              <w:t>at least 10mm, ideally rather 20mm</w:t>
            </w:r>
          </w:p>
        </w:tc>
      </w:tr>
      <w:tr w:rsidR="008D37DD" w14:paraId="75EBD5EF" w14:textId="77777777" w:rsidTr="00E11AC3">
        <w:tc>
          <w:tcPr>
            <w:tcW w:w="4811" w:type="dxa"/>
            <w:shd w:val="clear" w:color="auto" w:fill="auto"/>
          </w:tcPr>
          <w:p w14:paraId="11269ED5" w14:textId="77777777" w:rsidR="008D37DD" w:rsidRPr="00E11AC3" w:rsidRDefault="008D37DD" w:rsidP="00952384">
            <w:pPr>
              <w:rPr>
                <w:rFonts w:ascii="CG Times (WN)" w:hAnsi="CG Times (WN)"/>
                <w:lang w:val="en-US"/>
              </w:rPr>
            </w:pPr>
            <w:r w:rsidRPr="00E11AC3">
              <w:rPr>
                <w:rFonts w:ascii="CG Times (WN)" w:hAnsi="CG Times (WN)"/>
                <w:lang w:val="en-US"/>
              </w:rPr>
              <w:lastRenderedPageBreak/>
              <w:t>Calibration</w:t>
            </w:r>
          </w:p>
        </w:tc>
        <w:tc>
          <w:tcPr>
            <w:tcW w:w="4818" w:type="dxa"/>
            <w:shd w:val="clear" w:color="auto" w:fill="auto"/>
          </w:tcPr>
          <w:p w14:paraId="11A8059B" w14:textId="77777777" w:rsidR="008D37DD" w:rsidRPr="00E11AC3" w:rsidRDefault="008D37DD" w:rsidP="00952384">
            <w:pPr>
              <w:rPr>
                <w:rFonts w:ascii="CG Times (WN)" w:hAnsi="CG Times (WN)"/>
                <w:lang w:val="en-US"/>
              </w:rPr>
            </w:pPr>
            <w:r w:rsidRPr="00E11AC3">
              <w:rPr>
                <w:rFonts w:ascii="CG Times (WN)" w:hAnsi="CG Times (WN)"/>
                <w:lang w:val="en-US"/>
              </w:rPr>
              <w:t>correction for distortion and chromatic aberration that exactly matches the lens characteristics</w:t>
            </w:r>
          </w:p>
        </w:tc>
      </w:tr>
      <w:tr w:rsidR="008D37DD" w14:paraId="779FAC20" w14:textId="77777777" w:rsidTr="00E11AC3">
        <w:tc>
          <w:tcPr>
            <w:tcW w:w="4811" w:type="dxa"/>
            <w:shd w:val="clear" w:color="auto" w:fill="auto"/>
          </w:tcPr>
          <w:p w14:paraId="737B2EBA" w14:textId="77777777" w:rsidR="008D37DD" w:rsidRPr="00E11AC3" w:rsidRDefault="008D37DD" w:rsidP="00952384">
            <w:pPr>
              <w:rPr>
                <w:rFonts w:ascii="CG Times (WN)" w:hAnsi="CG Times (WN)"/>
                <w:lang w:val="en-US"/>
              </w:rPr>
            </w:pPr>
            <w:r w:rsidRPr="00E11AC3">
              <w:rPr>
                <w:rFonts w:ascii="CG Times (WN)" w:hAnsi="CG Times (WN)"/>
                <w:lang w:val="en-US"/>
              </w:rPr>
              <w:t>Depth Perception</w:t>
            </w:r>
          </w:p>
        </w:tc>
        <w:tc>
          <w:tcPr>
            <w:tcW w:w="4818" w:type="dxa"/>
            <w:shd w:val="clear" w:color="auto" w:fill="auto"/>
          </w:tcPr>
          <w:p w14:paraId="57BC8DFB" w14:textId="77777777" w:rsidR="008D37DD" w:rsidRPr="00E11AC3" w:rsidRDefault="008D37DD" w:rsidP="00952384">
            <w:pPr>
              <w:rPr>
                <w:rFonts w:ascii="CG Times (WN)" w:hAnsi="CG Times (WN)"/>
                <w:lang w:val="en-US"/>
              </w:rPr>
            </w:pPr>
            <w:r w:rsidRPr="00E11AC3">
              <w:rPr>
                <w:rFonts w:ascii="CG Times (WN)" w:hAnsi="CG Times (WN)"/>
                <w:lang w:val="en-US"/>
              </w:rPr>
              <w:t xml:space="preserve">Avoid vergence and accommodation conflict (VAC) for accommodation being different for the real and virtual object </w:t>
            </w:r>
          </w:p>
        </w:tc>
      </w:tr>
      <w:tr w:rsidR="008D37DD" w:rsidRPr="00CD4AD8" w14:paraId="3356AD6C" w14:textId="77777777" w:rsidTr="00E11AC3">
        <w:tc>
          <w:tcPr>
            <w:tcW w:w="9629" w:type="dxa"/>
            <w:gridSpan w:val="2"/>
            <w:shd w:val="clear" w:color="auto" w:fill="auto"/>
          </w:tcPr>
          <w:p w14:paraId="439B2E94" w14:textId="77777777" w:rsidR="008D37DD" w:rsidRPr="00E11AC3" w:rsidRDefault="008D37DD" w:rsidP="00952384">
            <w:pPr>
              <w:rPr>
                <w:rFonts w:ascii="CG Times (WN)" w:hAnsi="CG Times (WN)"/>
                <w:lang w:val="en-US"/>
              </w:rPr>
            </w:pPr>
            <w:r w:rsidRPr="00E11AC3">
              <w:rPr>
                <w:rFonts w:ascii="CG Times (WN)" w:hAnsi="CG Times (WN)"/>
                <w:b/>
                <w:bCs/>
                <w:lang w:val="en-US"/>
              </w:rPr>
              <w:t>Physics</w:t>
            </w:r>
          </w:p>
        </w:tc>
      </w:tr>
      <w:tr w:rsidR="008D37DD" w:rsidRPr="00CD4AD8" w14:paraId="6198BF89" w14:textId="77777777" w:rsidTr="00E11AC3">
        <w:tc>
          <w:tcPr>
            <w:tcW w:w="4811" w:type="dxa"/>
            <w:shd w:val="clear" w:color="auto" w:fill="auto"/>
          </w:tcPr>
          <w:p w14:paraId="1F47D0EB" w14:textId="77777777" w:rsidR="008D37DD" w:rsidRPr="00E11AC3" w:rsidRDefault="008D37DD" w:rsidP="00952384">
            <w:pPr>
              <w:rPr>
                <w:rFonts w:ascii="CG Times (WN)" w:hAnsi="CG Times (WN)"/>
                <w:lang w:val="en-US"/>
              </w:rPr>
            </w:pPr>
            <w:r w:rsidRPr="00E11AC3">
              <w:rPr>
                <w:rFonts w:ascii="CG Times (WN)" w:hAnsi="CG Times (WN)"/>
                <w:lang w:val="en-US"/>
              </w:rPr>
              <w:t>Maximum Available Power</w:t>
            </w:r>
          </w:p>
        </w:tc>
        <w:tc>
          <w:tcPr>
            <w:tcW w:w="4818" w:type="dxa"/>
            <w:shd w:val="clear" w:color="auto" w:fill="auto"/>
          </w:tcPr>
          <w:p w14:paraId="21268231" w14:textId="77777777" w:rsidR="008D37DD" w:rsidRPr="00E11AC3" w:rsidRDefault="008D37DD" w:rsidP="00952384">
            <w:pPr>
              <w:rPr>
                <w:rFonts w:ascii="CG Times (WN)" w:hAnsi="CG Times (WN)"/>
                <w:lang w:val="en-US"/>
              </w:rPr>
            </w:pPr>
            <w:r w:rsidRPr="00E11AC3">
              <w:rPr>
                <w:rFonts w:ascii="CG Times (WN)" w:hAnsi="CG Times (WN)"/>
                <w:lang w:val="en-US"/>
              </w:rPr>
              <w:t>AR Glass: below 1 W, typically 500mW</w:t>
            </w:r>
          </w:p>
          <w:p w14:paraId="5D5D5BD4" w14:textId="77777777" w:rsidR="008D37DD" w:rsidRPr="00E11AC3" w:rsidRDefault="008D37DD" w:rsidP="00952384">
            <w:pPr>
              <w:rPr>
                <w:rFonts w:ascii="CG Times (WN)" w:hAnsi="CG Times (WN)"/>
                <w:lang w:val="en-US"/>
              </w:rPr>
            </w:pPr>
            <w:r w:rsidRPr="00E11AC3">
              <w:rPr>
                <w:rFonts w:ascii="CG Times (WN)" w:hAnsi="CG Times (WN)"/>
                <w:lang w:val="en-US"/>
              </w:rPr>
              <w:t>For less design-oriented devices, additional power may be available.</w:t>
            </w:r>
          </w:p>
        </w:tc>
      </w:tr>
      <w:tr w:rsidR="008D37DD" w:rsidRPr="00CD4AD8" w14:paraId="1FD6A8BC" w14:textId="77777777" w:rsidTr="00E11AC3">
        <w:tc>
          <w:tcPr>
            <w:tcW w:w="4811" w:type="dxa"/>
            <w:shd w:val="clear" w:color="auto" w:fill="auto"/>
          </w:tcPr>
          <w:p w14:paraId="3BF8DDB6" w14:textId="77777777" w:rsidR="008D37DD" w:rsidRPr="00E11AC3" w:rsidRDefault="008D37DD" w:rsidP="00952384">
            <w:pPr>
              <w:rPr>
                <w:rFonts w:ascii="CG Times (WN)" w:hAnsi="CG Times (WN)"/>
                <w:lang w:val="en-US"/>
              </w:rPr>
            </w:pPr>
            <w:r w:rsidRPr="00E11AC3">
              <w:rPr>
                <w:rFonts w:ascii="CG Times (WN)" w:hAnsi="CG Times (WN)"/>
                <w:lang w:val="en-US"/>
              </w:rPr>
              <w:t>Maximum Weight</w:t>
            </w:r>
          </w:p>
        </w:tc>
        <w:tc>
          <w:tcPr>
            <w:tcW w:w="4818" w:type="dxa"/>
            <w:shd w:val="clear" w:color="auto" w:fill="auto"/>
          </w:tcPr>
          <w:p w14:paraId="555E5B05" w14:textId="77777777" w:rsidR="008D37DD" w:rsidRPr="00E11AC3" w:rsidRDefault="008D37DD" w:rsidP="00952384">
            <w:pPr>
              <w:rPr>
                <w:rFonts w:ascii="CG Times (WN)" w:hAnsi="CG Times (WN)"/>
                <w:lang w:val="en-US"/>
              </w:rPr>
            </w:pPr>
            <w:r w:rsidRPr="00E11AC3">
              <w:rPr>
                <w:rFonts w:ascii="CG Times (WN)" w:hAnsi="CG Times (WN)"/>
                <w:lang w:val="en-US"/>
              </w:rPr>
              <w:t>AR Glass: around 70g. However, if the weight is well distributed, several hundred grams may be acceptable.</w:t>
            </w:r>
          </w:p>
        </w:tc>
      </w:tr>
    </w:tbl>
    <w:p w14:paraId="0913E694" w14:textId="77777777" w:rsidR="006A6D9F" w:rsidRDefault="006A6D9F" w:rsidP="006A6D9F">
      <w:pPr>
        <w:rPr>
          <w:ins w:id="34" w:author="Auteur"/>
        </w:rPr>
      </w:pPr>
      <w:ins w:id="35" w:author="Auteur">
        <w:r w:rsidRPr="00097B9C">
          <w:rPr>
            <w:highlight w:val="yellow"/>
          </w:rPr>
          <w:t>Editor’s Note:</w:t>
        </w:r>
        <w:r>
          <w:rPr>
            <w:highlight w:val="yellow"/>
          </w:rPr>
          <w:t xml:space="preserve"> audio KPIs missing</w:t>
        </w:r>
        <w:r w:rsidRPr="00097B9C">
          <w:rPr>
            <w:highlight w:val="yellow"/>
          </w:rPr>
          <w:t xml:space="preserve"> </w:t>
        </w:r>
      </w:ins>
    </w:p>
    <w:p w14:paraId="0EE61716" w14:textId="77777777" w:rsidR="006A6D9F" w:rsidRDefault="006A6D9F" w:rsidP="006A6D9F">
      <w:pPr>
        <w:pStyle w:val="CRheader"/>
      </w:pPr>
      <w:r>
        <w:br w:type="page"/>
      </w:r>
    </w:p>
    <w:p w14:paraId="2C106F39" w14:textId="77777777" w:rsidR="004F7876" w:rsidRDefault="00D57E8E" w:rsidP="00D74ACF">
      <w:pPr>
        <w:pStyle w:val="Titre4"/>
        <w:rPr>
          <w:rFonts w:hint="eastAsia"/>
          <w:lang w:eastAsia="ko-KR"/>
        </w:rPr>
      </w:pPr>
      <w:bookmarkStart w:id="36" w:name="_Toc67919042"/>
      <w:bookmarkStart w:id="37" w:name="_Toc96460061"/>
      <w:bookmarkEnd w:id="29"/>
      <w:r>
        <w:rPr>
          <w:rFonts w:hint="eastAsia"/>
          <w:lang w:eastAsia="ko-KR"/>
        </w:rPr>
        <w:t>6</w:t>
      </w:r>
      <w:r>
        <w:rPr>
          <w:lang w:eastAsia="ko-KR"/>
        </w:rPr>
        <w:t>.2.3.1</w:t>
      </w:r>
      <w:r>
        <w:rPr>
          <w:lang w:eastAsia="ko-KR"/>
        </w:rPr>
        <w:tab/>
        <w:t>STAR-based</w:t>
      </w:r>
      <w:bookmarkEnd w:id="36"/>
      <w:bookmarkEnd w:id="37"/>
    </w:p>
    <w:p w14:paraId="0D87BB72" w14:textId="77777777" w:rsidR="00D57E8E" w:rsidRPr="006B079D" w:rsidRDefault="00D57E8E" w:rsidP="006B079D">
      <w:r>
        <w:rPr>
          <w:rFonts w:hint="eastAsia"/>
          <w:lang w:eastAsia="ko-KR"/>
        </w:rPr>
        <w:t>F</w:t>
      </w:r>
      <w:r>
        <w:rPr>
          <w:lang w:eastAsia="ko-KR"/>
        </w:rPr>
        <w:t>igure 6.2.</w:t>
      </w:r>
      <w:r w:rsidR="00205499">
        <w:rPr>
          <w:lang w:eastAsia="ko-KR"/>
        </w:rPr>
        <w:t>3.</w:t>
      </w:r>
      <w:r>
        <w:rPr>
          <w:lang w:eastAsia="ko-KR"/>
        </w:rPr>
        <w:t>1</w:t>
      </w:r>
      <w:r w:rsidR="00205499">
        <w:rPr>
          <w:lang w:eastAsia="ko-KR"/>
        </w:rPr>
        <w:t>-1</w:t>
      </w:r>
      <w:r>
        <w:rPr>
          <w:lang w:eastAsia="ko-KR"/>
        </w:rPr>
        <w:t xml:space="preserve"> provides </w:t>
      </w:r>
      <w:r>
        <w:rPr>
          <w:lang w:val="en-US"/>
        </w:rPr>
        <w:t xml:space="preserve">a basic extension of 5G Media Streaming for immersive media </w:t>
      </w:r>
      <w:r w:rsidR="00D74ACF">
        <w:rPr>
          <w:lang w:val="en-US"/>
        </w:rPr>
        <w:t xml:space="preserve">downlink </w:t>
      </w:r>
      <w:r>
        <w:rPr>
          <w:lang w:val="en-US"/>
        </w:rPr>
        <w:t>using a STAR UE</w:t>
      </w:r>
      <w:r w:rsidR="00205499">
        <w:rPr>
          <w:lang w:val="en-US"/>
        </w:rPr>
        <w:t xml:space="preserve">, when </w:t>
      </w:r>
      <w:r w:rsidR="00205499">
        <w:t>all essential AR/MR functions in a UE are available for typical media processing use cases</w:t>
      </w:r>
      <w:r>
        <w:rPr>
          <w:lang w:val="en-US"/>
        </w:rPr>
        <w:t>.</w:t>
      </w:r>
      <w:r w:rsidR="007E0C4C">
        <w:rPr>
          <w:lang w:val="en-US"/>
        </w:rPr>
        <w:t xml:space="preserve"> In addition to </w:t>
      </w:r>
      <w:r w:rsidR="009269AD">
        <w:rPr>
          <w:lang w:val="en-US"/>
        </w:rPr>
        <w:t xml:space="preserve">media delivery, also </w:t>
      </w:r>
      <w:r w:rsidR="00F411FB">
        <w:rPr>
          <w:lang w:val="en-US"/>
        </w:rPr>
        <w:t>scene</w:t>
      </w:r>
      <w:r w:rsidR="009269AD">
        <w:rPr>
          <w:lang w:val="en-US"/>
        </w:rPr>
        <w:t xml:space="preserve"> description data delivery is included.</w:t>
      </w:r>
      <w:r w:rsidR="005237D1" w:rsidRPr="005237D1">
        <w:t xml:space="preserve"> </w:t>
      </w:r>
      <w:r w:rsidR="003979C0">
        <w:rPr>
          <w:noProof/>
        </w:rPr>
        <w:object w:dxaOrig="28306" w:dyaOrig="9465" w14:anchorId="3408FB2A">
          <v:shape id="_x0000_i1031" type="#_x0000_t75" style="width:480.95pt;height:160.7pt" o:ole="">
            <v:imagedata r:id="rId22" o:title=""/>
          </v:shape>
          <o:OLEObject Type="Embed" ProgID="Visio.Drawing.15" ShapeID="_x0000_i1031" DrawAspect="Content" ObjectID="_1722322861" r:id="rId23"/>
        </w:object>
      </w:r>
    </w:p>
    <w:p w14:paraId="2B2EC0CF" w14:textId="77777777" w:rsidR="00205499" w:rsidRDefault="00D57E8E" w:rsidP="00205499">
      <w:pPr>
        <w:pStyle w:val="TF"/>
        <w:rPr>
          <w:lang w:eastAsia="ko-KR"/>
        </w:rPr>
      </w:pPr>
      <w:r>
        <w:rPr>
          <w:rFonts w:hint="eastAsia"/>
          <w:lang w:eastAsia="ko-KR"/>
        </w:rPr>
        <w:t>F</w:t>
      </w:r>
      <w:r>
        <w:rPr>
          <w:lang w:eastAsia="ko-KR"/>
        </w:rPr>
        <w:t>igure 6.2.</w:t>
      </w:r>
      <w:r w:rsidR="00205499">
        <w:rPr>
          <w:lang w:eastAsia="ko-KR"/>
        </w:rPr>
        <w:t>3.</w:t>
      </w:r>
      <w:r>
        <w:rPr>
          <w:lang w:eastAsia="ko-KR"/>
        </w:rPr>
        <w:t>1</w:t>
      </w:r>
      <w:r w:rsidR="00205499">
        <w:rPr>
          <w:lang w:eastAsia="ko-KR"/>
        </w:rPr>
        <w:t>-1</w:t>
      </w:r>
      <w:r>
        <w:rPr>
          <w:lang w:eastAsia="ko-KR"/>
        </w:rPr>
        <w:t xml:space="preserve">: STAR-based 5GMS </w:t>
      </w:r>
      <w:r w:rsidR="00D74ACF">
        <w:rPr>
          <w:lang w:eastAsia="ko-KR"/>
        </w:rPr>
        <w:t xml:space="preserve">Downlink </w:t>
      </w:r>
      <w:r>
        <w:rPr>
          <w:lang w:eastAsia="ko-KR"/>
        </w:rPr>
        <w:t>Architecture</w:t>
      </w:r>
      <w:bookmarkStart w:id="38" w:name="_Toc67919043"/>
    </w:p>
    <w:p w14:paraId="3BA7881C" w14:textId="77777777" w:rsidR="000D49F5" w:rsidRDefault="000D49F5" w:rsidP="000D49F5">
      <w:bookmarkStart w:id="39" w:name="_Toc96460062"/>
      <w:ins w:id="40"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251D7BE1" w14:textId="77777777" w:rsidR="006A6D9F" w:rsidRDefault="006A6D9F" w:rsidP="006A6D9F">
      <w:pPr>
        <w:pStyle w:val="CRheader"/>
      </w:pPr>
      <w:r>
        <w:br w:type="page"/>
      </w:r>
    </w:p>
    <w:p w14:paraId="77263B2E" w14:textId="77777777" w:rsidR="006A6D9F" w:rsidRDefault="006A6D9F" w:rsidP="000D49F5">
      <w:pPr>
        <w:rPr>
          <w:ins w:id="41" w:author="Auteur"/>
        </w:rPr>
      </w:pPr>
    </w:p>
    <w:p w14:paraId="10B948C1" w14:textId="77777777" w:rsidR="00162B51" w:rsidRDefault="00162B51" w:rsidP="00162B51">
      <w:pPr>
        <w:pStyle w:val="Titre4"/>
        <w:rPr>
          <w:rFonts w:hint="eastAsia"/>
          <w:lang w:eastAsia="ko-KR"/>
        </w:rPr>
      </w:pPr>
      <w:r>
        <w:rPr>
          <w:rFonts w:hint="eastAsia"/>
          <w:lang w:eastAsia="ko-KR"/>
        </w:rPr>
        <w:t>6</w:t>
      </w:r>
      <w:r>
        <w:rPr>
          <w:lang w:eastAsia="ko-KR"/>
        </w:rPr>
        <w:t>.2.3.2</w:t>
      </w:r>
      <w:r>
        <w:rPr>
          <w:lang w:eastAsia="ko-KR"/>
        </w:rPr>
        <w:tab/>
        <w:t>EDGAR-based</w:t>
      </w:r>
      <w:bookmarkEnd w:id="38"/>
      <w:bookmarkEnd w:id="39"/>
    </w:p>
    <w:p w14:paraId="2F28BD1A" w14:textId="77777777" w:rsidR="00F4294A" w:rsidRDefault="00162B51" w:rsidP="006B079D">
      <w:r>
        <w:rPr>
          <w:rFonts w:hint="eastAsia"/>
          <w:lang w:eastAsia="ko-KR"/>
        </w:rPr>
        <w:t>F</w:t>
      </w:r>
      <w:r>
        <w:rPr>
          <w:lang w:eastAsia="ko-KR"/>
        </w:rPr>
        <w:t>igure 6.2.</w:t>
      </w:r>
      <w:r w:rsidR="00940353">
        <w:rPr>
          <w:lang w:eastAsia="ko-KR"/>
        </w:rPr>
        <w:t>3.</w:t>
      </w:r>
      <w:r>
        <w:rPr>
          <w:lang w:eastAsia="ko-KR"/>
        </w:rPr>
        <w:t>2</w:t>
      </w:r>
      <w:r w:rsidR="00940353">
        <w:rPr>
          <w:lang w:eastAsia="ko-KR"/>
        </w:rPr>
        <w:t>-1</w:t>
      </w:r>
      <w:r>
        <w:rPr>
          <w:lang w:eastAsia="ko-KR"/>
        </w:rPr>
        <w:t xml:space="preserve"> provides </w:t>
      </w:r>
      <w:r>
        <w:rPr>
          <w:lang w:val="en-US"/>
        </w:rPr>
        <w:t>a basic extension of 5G Media Streaming download for immersive media using an EDGAR UE.</w:t>
      </w:r>
      <w:r w:rsidR="00652BE2">
        <w:rPr>
          <w:lang w:val="en-US"/>
        </w:rPr>
        <w:t xml:space="preserve"> In this context, it is expected that the edge will pre-render the media based on pose and interaction information received from the 5G EDGAR UE. It is also highlighted, that the 5G EDGAR UE may consume the same media assets from a</w:t>
      </w:r>
      <w:r w:rsidR="00060932">
        <w:rPr>
          <w:lang w:val="en-US"/>
        </w:rPr>
        <w:t>n</w:t>
      </w:r>
      <w:r w:rsidR="00652BE2">
        <w:rPr>
          <w:lang w:val="en-US"/>
        </w:rPr>
        <w:t xml:space="preserve"> </w:t>
      </w:r>
      <w:r w:rsidR="00060932">
        <w:rPr>
          <w:lang w:val="en-US"/>
        </w:rPr>
        <w:t>i</w:t>
      </w:r>
      <w:r w:rsidR="00652BE2">
        <w:rPr>
          <w:lang w:val="en-US"/>
        </w:rPr>
        <w:t>mmersive media server as the STAR UE according to Figure 6.2.3.1-1, but the communication of the edge server to this immersive server is outside of the considered 5G Media Streaming architecture.</w:t>
      </w:r>
      <w:r w:rsidR="00652BE2" w:rsidRPr="00652BE2">
        <w:t xml:space="preserve"> </w:t>
      </w:r>
      <w:r w:rsidR="005237D1" w:rsidRPr="005237D1">
        <w:t xml:space="preserve"> </w:t>
      </w:r>
    </w:p>
    <w:p w14:paraId="48EB4FA2" w14:textId="77777777" w:rsidR="00162B51" w:rsidRDefault="003979C0" w:rsidP="00684E63">
      <w:pPr>
        <w:pStyle w:val="TF"/>
      </w:pPr>
      <w:r w:rsidRPr="00684E63">
        <w:rPr>
          <w:noProof/>
        </w:rPr>
        <w:object w:dxaOrig="17273" w:dyaOrig="4935" w14:anchorId="57984CC1">
          <v:shape id="_x0000_i1032" type="#_x0000_t75" style="width:494.8pt;height:141.7pt" o:ole="">
            <v:imagedata r:id="rId24" o:title=""/>
          </v:shape>
          <o:OLEObject Type="Embed" ProgID="Visio.Drawing.15" ShapeID="_x0000_i1032" DrawAspect="Content" ObjectID="_1722322862" r:id="rId25"/>
        </w:object>
      </w:r>
      <w:r w:rsidR="00162B51">
        <w:rPr>
          <w:rFonts w:hint="eastAsia"/>
          <w:lang w:eastAsia="ko-KR"/>
        </w:rPr>
        <w:t>F</w:t>
      </w:r>
      <w:r w:rsidR="00162B51">
        <w:rPr>
          <w:lang w:eastAsia="ko-KR"/>
        </w:rPr>
        <w:t>igure 6.2.</w:t>
      </w:r>
      <w:r w:rsidR="00940353">
        <w:rPr>
          <w:lang w:eastAsia="ko-KR"/>
        </w:rPr>
        <w:t>3.</w:t>
      </w:r>
      <w:r w:rsidR="00162B51">
        <w:rPr>
          <w:lang w:eastAsia="ko-KR"/>
        </w:rPr>
        <w:t>2</w:t>
      </w:r>
      <w:r w:rsidR="00940353">
        <w:rPr>
          <w:lang w:eastAsia="ko-KR"/>
        </w:rPr>
        <w:t>-1</w:t>
      </w:r>
      <w:r w:rsidR="00162B51">
        <w:rPr>
          <w:lang w:eastAsia="ko-KR"/>
        </w:rPr>
        <w:t xml:space="preserve">: </w:t>
      </w:r>
      <w:r w:rsidR="00162B51">
        <w:t>EDGAR-based 5GMS Downl</w:t>
      </w:r>
      <w:r w:rsidR="002B72BE">
        <w:t>ink</w:t>
      </w:r>
      <w:r w:rsidR="00162B51">
        <w:t xml:space="preserve"> Architecture</w:t>
      </w:r>
    </w:p>
    <w:p w14:paraId="065AD4BE" w14:textId="77777777" w:rsidR="000D49F5" w:rsidRDefault="000D49F5" w:rsidP="000D49F5">
      <w:bookmarkStart w:id="42" w:name="_Toc67919044"/>
      <w:bookmarkStart w:id="43" w:name="_Toc96460063"/>
      <w:ins w:id="44"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65A03D29" w14:textId="77777777" w:rsidR="006A6D9F" w:rsidRDefault="006A6D9F" w:rsidP="000D49F5"/>
    <w:p w14:paraId="4F573A51" w14:textId="77777777" w:rsidR="006A6D9F" w:rsidRDefault="006A6D9F" w:rsidP="006A6D9F">
      <w:pPr>
        <w:pStyle w:val="CRheader"/>
      </w:pPr>
      <w:r>
        <w:br w:type="page"/>
      </w:r>
    </w:p>
    <w:p w14:paraId="606508E5" w14:textId="77777777" w:rsidR="006A6D9F" w:rsidRDefault="006A6D9F" w:rsidP="000D49F5">
      <w:pPr>
        <w:rPr>
          <w:ins w:id="45" w:author="Auteur"/>
        </w:rPr>
      </w:pPr>
    </w:p>
    <w:p w14:paraId="1F13205F" w14:textId="77777777" w:rsidR="00215F86" w:rsidRDefault="00215F86" w:rsidP="00162B51">
      <w:pPr>
        <w:pStyle w:val="Titre3"/>
        <w:rPr>
          <w:lang w:eastAsia="ko-KR"/>
        </w:rPr>
      </w:pPr>
      <w:bookmarkStart w:id="46" w:name="_Toc67919048"/>
      <w:bookmarkStart w:id="47" w:name="_Toc96460067"/>
      <w:bookmarkEnd w:id="42"/>
      <w:bookmarkEnd w:id="43"/>
      <w:r>
        <w:rPr>
          <w:rFonts w:hint="eastAsia"/>
          <w:lang w:eastAsia="ko-KR"/>
        </w:rPr>
        <w:t>6.2.6</w:t>
      </w:r>
      <w:r>
        <w:rPr>
          <w:lang w:eastAsia="ko-KR"/>
        </w:rPr>
        <w:tab/>
        <w:t>KPIs and QoS</w:t>
      </w:r>
      <w:bookmarkEnd w:id="47"/>
    </w:p>
    <w:p w14:paraId="3BCD948F" w14:textId="77777777" w:rsidR="00AC1A41" w:rsidRDefault="00AC1A41" w:rsidP="00AC1A41">
      <w:r>
        <w:t>The above scenarios relate to the following cases in TR 26.928 [2], clause 6. In particular:</w:t>
      </w:r>
    </w:p>
    <w:p w14:paraId="58C906B1" w14:textId="77777777" w:rsidR="00AC1A41" w:rsidRPr="00C0026C" w:rsidRDefault="00C0026C" w:rsidP="00684E63">
      <w:pPr>
        <w:pStyle w:val="B1"/>
      </w:pPr>
      <w:r>
        <w:t>-</w:t>
      </w:r>
      <w:r>
        <w:tab/>
      </w:r>
      <w:r w:rsidR="00AC1A41" w:rsidRPr="00C0026C">
        <w:t xml:space="preserve">For STAR: </w:t>
      </w:r>
    </w:p>
    <w:p w14:paraId="33129EDA" w14:textId="77777777" w:rsidR="00AC1A41" w:rsidRDefault="00AC1A41" w:rsidP="00AC1A41">
      <w:pPr>
        <w:pStyle w:val="B2"/>
      </w:pPr>
      <w:r>
        <w:t>&gt;</w:t>
      </w:r>
      <w:r>
        <w:tab/>
        <w:t>Viewport-independent streaming based on clause 6.2.2 as defined TR 26.928 [2],</w:t>
      </w:r>
    </w:p>
    <w:p w14:paraId="6C64CFE8" w14:textId="77777777" w:rsidR="00AC1A41" w:rsidRDefault="00AC1A41" w:rsidP="00AC1A41">
      <w:pPr>
        <w:pStyle w:val="B2"/>
      </w:pPr>
      <w:r>
        <w:t>&gt;</w:t>
      </w:r>
      <w:r>
        <w:tab/>
        <w:t>Viewport-dependent streaming based on clause 6.2.3 as defined TR 26.928 [2],</w:t>
      </w:r>
    </w:p>
    <w:p w14:paraId="7288F8C1" w14:textId="77777777" w:rsidR="00AC1A41" w:rsidRPr="00C0026C" w:rsidRDefault="00C0026C" w:rsidP="00684E63">
      <w:pPr>
        <w:pStyle w:val="B1"/>
      </w:pPr>
      <w:r>
        <w:t>-</w:t>
      </w:r>
      <w:r>
        <w:tab/>
      </w:r>
      <w:r w:rsidR="00AC1A41" w:rsidRPr="00C0026C">
        <w:t>For EDGAR</w:t>
      </w:r>
      <w:r w:rsidR="00D305DA" w:rsidRPr="00C0026C">
        <w:t>:</w:t>
      </w:r>
    </w:p>
    <w:p w14:paraId="0BBBFF86" w14:textId="77777777" w:rsidR="00AC1A41" w:rsidRPr="00E94A1C" w:rsidRDefault="00AC1A41" w:rsidP="00AC1A41">
      <w:pPr>
        <w:pStyle w:val="B2"/>
      </w:pPr>
      <w:r>
        <w:t>&gt;</w:t>
      </w:r>
      <w:r>
        <w:tab/>
        <w:t>Raster-based split rendering based on clause 6.2.5 as defined TR 26.928 [2].</w:t>
      </w:r>
    </w:p>
    <w:p w14:paraId="46467173" w14:textId="77777777" w:rsidR="00AC1A41" w:rsidRPr="00D305DA" w:rsidRDefault="00AC1A41" w:rsidP="00AC1A41">
      <w:r>
        <w:rPr>
          <w:lang w:val="en-US"/>
        </w:rPr>
        <w:t xml:space="preserve">For STAR-based devices and </w:t>
      </w:r>
      <w:r>
        <w:rPr>
          <w:lang w:eastAsia="ko-KR"/>
        </w:rPr>
        <w:t xml:space="preserve">viewport-independent streaming, </w:t>
      </w:r>
      <w:r w:rsidRPr="00DB3790">
        <w:rPr>
          <w:lang w:eastAsia="ko-KR"/>
        </w:rPr>
        <w:t>processing of updated pose information is only done locally</w:t>
      </w:r>
      <w:r>
        <w:rPr>
          <w:lang w:eastAsia="ko-KR"/>
        </w:rPr>
        <w:t xml:space="preserve"> in the XR device.</w:t>
      </w:r>
      <w:r w:rsidRPr="00DB3790">
        <w:rPr>
          <w:lang w:eastAsia="ko-KR"/>
        </w:rPr>
        <w:t xml:space="preserve"> </w:t>
      </w:r>
      <w:r>
        <w:rPr>
          <w:lang w:eastAsia="ko-KR"/>
        </w:rPr>
        <w:t>D</w:t>
      </w:r>
      <w:r w:rsidRPr="00DB3790">
        <w:rPr>
          <w:lang w:eastAsia="ko-KR"/>
        </w:rPr>
        <w:t>elivery latency requirements are independent of the motion-to-photon latency.</w:t>
      </w:r>
      <w:r>
        <w:rPr>
          <w:lang w:eastAsia="ko-KR"/>
        </w:rPr>
        <w:t xml:space="preserve"> Initial considerations on QoE parameters are provided in TR 26.928 [2], clause 6.2.2.5. </w:t>
      </w:r>
      <w:r w:rsidRPr="00DB3790">
        <w:rPr>
          <w:lang w:eastAsia="ko-KR"/>
        </w:rPr>
        <w:t xml:space="preserve">The XR media delivery are typically built based on </w:t>
      </w:r>
      <w:r>
        <w:rPr>
          <w:lang w:eastAsia="ko-KR"/>
        </w:rPr>
        <w:t xml:space="preserve">download or </w:t>
      </w:r>
      <w:r w:rsidRPr="00DB3790">
        <w:rPr>
          <w:lang w:eastAsia="ko-KR"/>
        </w:rPr>
        <w:t xml:space="preserve">adaptive streaming such as DASH such that one </w:t>
      </w:r>
      <w:r w:rsidR="00AA4F18">
        <w:rPr>
          <w:lang w:eastAsia="ko-KR"/>
        </w:rPr>
        <w:t>may</w:t>
      </w:r>
      <w:r w:rsidRPr="00DB3790">
        <w:rPr>
          <w:lang w:eastAsia="ko-KR"/>
        </w:rPr>
        <w:t xml:space="preserve"> adjust quality to the available bitrate to a large extent.</w:t>
      </w:r>
      <w:r>
        <w:rPr>
          <w:lang w:eastAsia="ko-KR"/>
        </w:rPr>
        <w:t xml:space="preserve"> </w:t>
      </w:r>
      <w:r w:rsidRPr="00DB3790">
        <w:t>Compared to the viewport independent delivery, for viewport dependent streaming, updated tracking and sensor information impacts the network interactivity. Typically, due to updated pose information, HTTP/TCP level information and responses are exchanged every 100-200ms</w:t>
      </w:r>
      <w:r>
        <w:t>. For more details, refer to clause 6.2.3 as defined TR 26.928 [2]. S</w:t>
      </w:r>
      <w:r w:rsidRPr="00DB3790">
        <w:t xml:space="preserve">uch approaches </w:t>
      </w:r>
      <w:r w:rsidR="00AA4F18">
        <w:t>may</w:t>
      </w:r>
      <w:r w:rsidRPr="00DB3790">
        <w:t xml:space="preserve"> reduce the required bitrate compared to viewport independent streaming by a factor of 2 to 4 at the same rendered quality.</w:t>
      </w:r>
      <w:r>
        <w:t xml:space="preserve"> </w:t>
      </w:r>
      <w:r w:rsidRPr="00DB3790">
        <w:t>It is important to note that viewport-dependent streaming technologies are typically also built based on adaptive streaming allowing to adjust quality to the available bitrate. The knowledge of tracking information in the XR Delivery receiver just adds another adaptation parameter. However, generally such systems may be flexibl</w:t>
      </w:r>
      <w:r>
        <w:t>y</w:t>
      </w:r>
      <w:r w:rsidRPr="00DB3790">
        <w:t xml:space="preserve"> designed </w:t>
      </w:r>
      <w:proofErr w:type="gramStart"/>
      <w:r w:rsidRPr="00DB3790">
        <w:t>taking into account</w:t>
      </w:r>
      <w:proofErr w:type="gramEnd"/>
      <w:r w:rsidRPr="00DB3790">
        <w:t xml:space="preserve"> a combination/</w:t>
      </w:r>
      <w:proofErr w:type="spellStart"/>
      <w:r w:rsidRPr="00DB3790">
        <w:t>tradeof</w:t>
      </w:r>
      <w:r w:rsidRPr="00AC1A41">
        <w:t>f</w:t>
      </w:r>
      <w:proofErr w:type="spellEnd"/>
      <w:r w:rsidRPr="00AC1A41">
        <w:t xml:space="preserve"> of bitrates, latencies, complexity and quality. </w:t>
      </w:r>
      <w:r w:rsidRPr="00AC1A41">
        <w:rPr>
          <w:lang w:eastAsia="ko-KR"/>
        </w:rPr>
        <w:t xml:space="preserve">Suitable 5QI values for adaptive streaming over HTTP are 6, 8, or 9 </w:t>
      </w:r>
      <w:r w:rsidRPr="00684E63">
        <w:rPr>
          <w:lang w:eastAsia="ko-KR"/>
        </w:rPr>
        <w:t>as defined in TS 23.501 [</w:t>
      </w:r>
      <w:r w:rsidR="00D305DA">
        <w:rPr>
          <w:lang w:eastAsia="ko-KR"/>
        </w:rPr>
        <w:t>55</w:t>
      </w:r>
      <w:r w:rsidRPr="00684E63">
        <w:rPr>
          <w:lang w:eastAsia="ko-KR"/>
        </w:rPr>
        <w:t>], clause 5.7.4</w:t>
      </w:r>
      <w:r w:rsidRPr="00AC1A41">
        <w:rPr>
          <w:lang w:eastAsia="ko-KR"/>
        </w:rPr>
        <w:t xml:space="preserve"> </w:t>
      </w:r>
      <w:proofErr w:type="gramStart"/>
      <w:r w:rsidRPr="00AC1A41">
        <w:rPr>
          <w:lang w:eastAsia="ko-KR"/>
        </w:rPr>
        <w:t>and also</w:t>
      </w:r>
      <w:proofErr w:type="gramEnd"/>
      <w:r w:rsidRPr="00AC1A41">
        <w:rPr>
          <w:lang w:eastAsia="ko-KR"/>
        </w:rPr>
        <w:t xml:space="preserve"> indicated in clause 4.3.3 of TR 26.928 [2]. </w:t>
      </w:r>
    </w:p>
    <w:p w14:paraId="177B2458" w14:textId="77777777" w:rsidR="00AC1A41" w:rsidRPr="00D85A2B" w:rsidRDefault="00AC1A41" w:rsidP="00AC1A41">
      <w:r w:rsidRPr="00D305DA">
        <w:rPr>
          <w:lang w:val="en-US"/>
        </w:rPr>
        <w:t xml:space="preserve">For EDGAR-based devices, </w:t>
      </w:r>
      <w:r w:rsidRPr="00D305DA">
        <w:t xml:space="preserve">raster-based split rendering based on clause 6.2.5 as defined TR 26.928 [2] applies. With the use of pose corrections, the key latency for the network is the motion-to-render-to-photon delay as introduced in clause 4.5.2 and 4.5.3, </w:t>
      </w:r>
      <w:proofErr w:type="gramStart"/>
      <w:r w:rsidRPr="00D305DA">
        <w:t>i.e.</w:t>
      </w:r>
      <w:proofErr w:type="gramEnd"/>
      <w:r w:rsidRPr="00D305DA">
        <w:t xml:space="preserve"> the end-to-end latency between the user motion and the rendering is 50</w:t>
      </w:r>
      <w:r w:rsidRPr="00D85A2B">
        <w:t>-60ms. The formats are defined in clause 4.5.2 as follows</w:t>
      </w:r>
    </w:p>
    <w:p w14:paraId="6A2DF618" w14:textId="77777777" w:rsidR="00AC1A41" w:rsidRPr="00C0026C" w:rsidRDefault="00AC1A41" w:rsidP="00AC1A41">
      <w:pPr>
        <w:pStyle w:val="B1"/>
      </w:pPr>
      <w:r w:rsidRPr="00D85A2B">
        <w:t>-</w:t>
      </w:r>
      <w:r w:rsidRPr="00D85A2B">
        <w:tab/>
        <w:t xml:space="preserve">for 30 x 20 degrees, </w:t>
      </w:r>
      <w:r w:rsidRPr="000A7987">
        <w:t>1.5K by 1K per eye is required and 1.8K by 1.2K per eye is desired</w:t>
      </w:r>
    </w:p>
    <w:p w14:paraId="0046E46B" w14:textId="77777777" w:rsidR="00AC1A41" w:rsidRPr="00C0026C" w:rsidRDefault="00AC1A41" w:rsidP="00AC1A41">
      <w:pPr>
        <w:pStyle w:val="B1"/>
      </w:pPr>
      <w:r w:rsidRPr="00C0026C">
        <w:t>-</w:t>
      </w:r>
      <w:r w:rsidRPr="00C0026C">
        <w:tab/>
        <w:t>for 40 x 40 degrees, 2K by 2K required and 2.5 K by 2.5 K desired</w:t>
      </w:r>
    </w:p>
    <w:p w14:paraId="3AB58D5A" w14:textId="77777777" w:rsidR="00AC1A41" w:rsidRDefault="00AC1A41" w:rsidP="00AC1A41">
      <w:pPr>
        <w:rPr>
          <w:ins w:id="48" w:author="Auteur"/>
        </w:rPr>
      </w:pPr>
      <w:r w:rsidRPr="00C0026C">
        <w:t xml:space="preserve">Colours are typically </w:t>
      </w:r>
      <w:r w:rsidRPr="00460FDB">
        <w:t xml:space="preserve">RGB but may be converted to YUV.  Framerates are typically 60fps to 90fps. The above formats result in typically </w:t>
      </w:r>
      <w:r w:rsidRPr="00E075AF">
        <w:t xml:space="preserve">in maximum 4K content at 60 fps. Modern compression tools compress this to 30 to 50 Mbit/s. </w:t>
      </w:r>
      <w:r w:rsidRPr="007D031A">
        <w:rPr>
          <w:highlight w:val="yellow"/>
          <w:rPrChange w:id="49" w:author="Auteur">
            <w:rPr/>
          </w:rPrChange>
        </w:rPr>
        <w:t>Regular stereo</w:t>
      </w:r>
      <w:r w:rsidRPr="00034D5E">
        <w:t xml:space="preserve"> audio signals are considered, requiring bitrates that are negligible compared to the video signals. </w:t>
      </w:r>
      <w:proofErr w:type="gramStart"/>
      <w:r w:rsidRPr="00034D5E">
        <w:t>In order to</w:t>
      </w:r>
      <w:proofErr w:type="gramEnd"/>
      <w:r w:rsidRPr="00034D5E">
        <w:t xml:space="preserve"> support warping and late stage reprojection, some depth information may be added. For communication a real-time capable content delivery protocol is needed,</w:t>
      </w:r>
      <w:r w:rsidRPr="0017560F">
        <w:t xml:space="preserve"> and the network needs provide reliable delivery mechanisms. 5QI values exist that may address the use case, such 5QI value number 80 with 10ms, however this is part of the non-GBR bearers (see clause). In addition, it is unclear whether the 10ms with such high bitrates and low required error rates may be too stringent and resource consuming. </w:t>
      </w:r>
    </w:p>
    <w:p w14:paraId="61FC7D2D" w14:textId="77777777" w:rsidR="00AF1D87" w:rsidRPr="0017560F" w:rsidRDefault="00AF1D87" w:rsidP="00AC1A41">
      <w:ins w:id="50" w:author="Auteur">
        <w:r w:rsidRPr="007D031A">
          <w:rPr>
            <w:highlight w:val="yellow"/>
            <w:rPrChange w:id="51" w:author="Auteur">
              <w:rPr/>
            </w:rPrChange>
          </w:rPr>
          <w:t>Editor’s Note: regular stereo to be clearly defined</w:t>
        </w:r>
      </w:ins>
    </w:p>
    <w:p w14:paraId="2E5B1A84" w14:textId="77777777" w:rsidR="00AC1A41" w:rsidRPr="00D305DA" w:rsidRDefault="00AC1A41" w:rsidP="00AC1A41">
      <w:r w:rsidRPr="002A1132">
        <w:t xml:space="preserve">Hence, for simple split rendering in the context of the requirements in this clause, </w:t>
      </w:r>
      <w:r w:rsidRPr="00684E63">
        <w:t>suitable 5QIs 89 and 90 have been defined in Rel-17 in TS 23.501 in Rel-17 a</w:t>
      </w:r>
      <w:r w:rsidRPr="00AC1A41">
        <w:t>ddressing the latency requirements in the range of 10-20ms and bitrate guarantees to be able to stream up to 50 Mbps consistently.</w:t>
      </w:r>
      <w:r w:rsidRPr="00D305DA">
        <w:t xml:space="preserve"> Significant opportunities exist to support split rendering with advanced radio tools, see for example TR 26.926 [48] for performance evaluation. </w:t>
      </w:r>
    </w:p>
    <w:p w14:paraId="7814F465" w14:textId="77777777" w:rsidR="00215F86" w:rsidRPr="00215F86" w:rsidRDefault="00AC1A41" w:rsidP="00684E63">
      <w:pPr>
        <w:rPr>
          <w:rFonts w:hint="eastAsia"/>
          <w:lang w:eastAsia="ko-KR"/>
        </w:rPr>
      </w:pPr>
      <w:r w:rsidRPr="00D305DA">
        <w:t xml:space="preserve">The uplink is predominantly the pose information. Data rates are several 100 kbit/s and the latency </w:t>
      </w:r>
      <w:r w:rsidR="00C34512">
        <w:t>need to</w:t>
      </w:r>
      <w:r w:rsidR="00C34512" w:rsidRPr="00D305DA">
        <w:t xml:space="preserve"> </w:t>
      </w:r>
      <w:r w:rsidRPr="00D305DA">
        <w:t xml:space="preserve">be small </w:t>
      </w:r>
      <w:proofErr w:type="gramStart"/>
      <w:r w:rsidRPr="00D305DA">
        <w:t>in order to</w:t>
      </w:r>
      <w:proofErr w:type="gramEnd"/>
      <w:r w:rsidRPr="00D305DA">
        <w:t xml:space="preserve"> not add to the overall target latency. </w:t>
      </w:r>
      <w:r w:rsidRPr="00684E63">
        <w:t>Suitable 5QIs 87 and 88 have been defined in Rel-17 in TS 23.501 to stream uplink pose information.</w:t>
      </w:r>
    </w:p>
    <w:bookmarkEnd w:id="46"/>
    <w:p w14:paraId="56F0BA9B" w14:textId="77777777" w:rsidR="00753E3E" w:rsidRDefault="00753E3E" w:rsidP="00753E3E">
      <w:pPr>
        <w:pStyle w:val="CRheader"/>
      </w:pPr>
      <w:r>
        <w:br w:type="page"/>
      </w:r>
    </w:p>
    <w:p w14:paraId="6C33A625" w14:textId="77777777" w:rsidR="00601B66" w:rsidRPr="00601B66" w:rsidRDefault="00601B66" w:rsidP="00753E3E">
      <w:pPr>
        <w:pStyle w:val="Titre3"/>
      </w:pPr>
    </w:p>
    <w:p w14:paraId="1479D17B" w14:textId="77777777" w:rsidR="00601B66" w:rsidRPr="00F73829" w:rsidRDefault="00601B66" w:rsidP="00601B66">
      <w:pPr>
        <w:pStyle w:val="Titre3"/>
      </w:pPr>
      <w:bookmarkStart w:id="52" w:name="_Toc67919052"/>
      <w:bookmarkStart w:id="53" w:name="_Toc96460072"/>
      <w:r w:rsidRPr="00F73829">
        <w:rPr>
          <w:rFonts w:hint="eastAsia"/>
        </w:rPr>
        <w:t>6</w:t>
      </w:r>
      <w:r w:rsidRPr="00F73829">
        <w:t>.</w:t>
      </w:r>
      <w:r w:rsidR="002D6F41">
        <w:t>3</w:t>
      </w:r>
      <w:r w:rsidRPr="00F73829">
        <w:t>.</w:t>
      </w:r>
      <w:r>
        <w:t>3</w:t>
      </w:r>
      <w:r w:rsidRPr="00F73829">
        <w:tab/>
      </w:r>
      <w:r>
        <w:t>Architectures</w:t>
      </w:r>
      <w:bookmarkEnd w:id="52"/>
      <w:bookmarkEnd w:id="53"/>
    </w:p>
    <w:p w14:paraId="20660EDD" w14:textId="77777777" w:rsidR="00601B66" w:rsidRDefault="00601B66" w:rsidP="00601B66">
      <w:pPr>
        <w:pStyle w:val="Titre4"/>
        <w:rPr>
          <w:rFonts w:hint="eastAsia"/>
          <w:lang w:eastAsia="ko-KR"/>
        </w:rPr>
      </w:pPr>
      <w:bookmarkStart w:id="54" w:name="_Toc67919053"/>
      <w:bookmarkStart w:id="55" w:name="_Toc96460073"/>
      <w:r>
        <w:rPr>
          <w:rFonts w:hint="eastAsia"/>
          <w:lang w:eastAsia="ko-KR"/>
        </w:rPr>
        <w:t>6</w:t>
      </w:r>
      <w:r>
        <w:rPr>
          <w:lang w:eastAsia="ko-KR"/>
        </w:rPr>
        <w:t>.</w:t>
      </w:r>
      <w:r w:rsidR="002D6F41">
        <w:rPr>
          <w:lang w:eastAsia="ko-KR"/>
        </w:rPr>
        <w:t>3</w:t>
      </w:r>
      <w:r>
        <w:rPr>
          <w:lang w:eastAsia="ko-KR"/>
        </w:rPr>
        <w:t>.3.1</w:t>
      </w:r>
      <w:r>
        <w:rPr>
          <w:lang w:eastAsia="ko-KR"/>
        </w:rPr>
        <w:tab/>
        <w:t>STAR-based</w:t>
      </w:r>
      <w:bookmarkEnd w:id="54"/>
      <w:bookmarkEnd w:id="55"/>
    </w:p>
    <w:p w14:paraId="0654EA16" w14:textId="77777777" w:rsidR="00601B66" w:rsidRDefault="0036653E" w:rsidP="007D031A">
      <w:pPr>
        <w:rPr>
          <w:lang w:val="en-US"/>
        </w:rPr>
      </w:pPr>
      <w:r>
        <w:rPr>
          <w:rFonts w:hint="eastAsia"/>
          <w:lang w:val="en-US" w:eastAsia="ko-KR"/>
        </w:rPr>
        <w:t>F</w:t>
      </w:r>
      <w:r>
        <w:rPr>
          <w:lang w:val="en-US" w:eastAsia="ko-KR"/>
        </w:rPr>
        <w:t>igure 6.3.</w:t>
      </w:r>
      <w:r w:rsidR="001A3944">
        <w:rPr>
          <w:lang w:val="en-US" w:eastAsia="ko-KR"/>
        </w:rPr>
        <w:t>3.</w:t>
      </w:r>
      <w:r>
        <w:rPr>
          <w:lang w:val="en-US" w:eastAsia="ko-KR"/>
        </w:rPr>
        <w:t>1</w:t>
      </w:r>
      <w:r w:rsidR="001A3944">
        <w:rPr>
          <w:lang w:val="en-US" w:eastAsia="ko-KR"/>
        </w:rPr>
        <w:t>-1</w:t>
      </w:r>
      <w:r>
        <w:rPr>
          <w:lang w:val="en-US" w:eastAsia="ko-KR"/>
        </w:rPr>
        <w:t xml:space="preserve"> provides </w:t>
      </w:r>
      <w:r>
        <w:rPr>
          <w:lang w:val="en-US"/>
        </w:rPr>
        <w:t>a</w:t>
      </w:r>
      <w:r w:rsidR="001A3944">
        <w:rPr>
          <w:lang w:val="en-US"/>
        </w:rPr>
        <w:t>n architecture</w:t>
      </w:r>
      <w:r>
        <w:rPr>
          <w:lang w:val="en-US"/>
        </w:rPr>
        <w:t xml:space="preserve"> for immersive </w:t>
      </w:r>
      <w:r w:rsidR="001A3944">
        <w:rPr>
          <w:lang w:val="en-US"/>
        </w:rPr>
        <w:t xml:space="preserve">interactive </w:t>
      </w:r>
      <w:r>
        <w:rPr>
          <w:lang w:val="en-US"/>
        </w:rPr>
        <w:t xml:space="preserve">media </w:t>
      </w:r>
      <w:r w:rsidR="001A3944">
        <w:rPr>
          <w:lang w:val="en-US"/>
        </w:rPr>
        <w:t xml:space="preserve">distribution </w:t>
      </w:r>
      <w:r>
        <w:rPr>
          <w:lang w:val="en-US"/>
        </w:rPr>
        <w:t>using a STAR UE.</w:t>
      </w:r>
    </w:p>
    <w:p w14:paraId="02A51182" w14:textId="77777777" w:rsidR="0036653E" w:rsidRDefault="002D752E" w:rsidP="00684E63">
      <w:pPr>
        <w:pStyle w:val="TH"/>
      </w:pPr>
      <w:r w:rsidRPr="002D752E">
        <w:t xml:space="preserve"> </w:t>
      </w:r>
      <w:r w:rsidR="003979C0">
        <w:rPr>
          <w:noProof/>
        </w:rPr>
        <w:object w:dxaOrig="29851" w:dyaOrig="9870" w14:anchorId="08C5616E">
          <v:shape id="_x0000_i1033" type="#_x0000_t75" style="width:480.4pt;height:158.4pt" o:ole="">
            <v:imagedata r:id="rId26" o:title=""/>
          </v:shape>
          <o:OLEObject Type="Embed" ProgID="Visio.Drawing.15" ShapeID="_x0000_i1033" DrawAspect="Content" ObjectID="_1722322863" r:id="rId27"/>
        </w:object>
      </w:r>
    </w:p>
    <w:p w14:paraId="119D4E98" w14:textId="77777777" w:rsidR="0036653E" w:rsidRPr="00601B66" w:rsidRDefault="0036653E" w:rsidP="00D74ACF">
      <w:pPr>
        <w:pStyle w:val="TF"/>
        <w:rPr>
          <w:rFonts w:hint="eastAsia"/>
          <w:lang w:val="en-US" w:eastAsia="ko-KR"/>
        </w:rPr>
      </w:pPr>
      <w:r>
        <w:rPr>
          <w:rFonts w:hint="eastAsia"/>
          <w:lang w:val="en-US" w:eastAsia="ko-KR"/>
        </w:rPr>
        <w:t>F</w:t>
      </w:r>
      <w:r>
        <w:rPr>
          <w:lang w:val="en-US" w:eastAsia="ko-KR"/>
        </w:rPr>
        <w:t>igure 6.3.</w:t>
      </w:r>
      <w:r w:rsidR="001A3944">
        <w:rPr>
          <w:lang w:val="en-US" w:eastAsia="ko-KR"/>
        </w:rPr>
        <w:t>3.</w:t>
      </w:r>
      <w:r>
        <w:rPr>
          <w:lang w:val="en-US" w:eastAsia="ko-KR"/>
        </w:rPr>
        <w:t>1</w:t>
      </w:r>
      <w:r w:rsidR="001A3944">
        <w:rPr>
          <w:lang w:val="en-US" w:eastAsia="ko-KR"/>
        </w:rPr>
        <w:t>-1</w:t>
      </w:r>
      <w:r>
        <w:rPr>
          <w:lang w:val="en-US" w:eastAsia="ko-KR"/>
        </w:rPr>
        <w:t xml:space="preserve">: STAR-based </w:t>
      </w:r>
      <w:r w:rsidRPr="00726B3C">
        <w:t xml:space="preserve">5G </w:t>
      </w:r>
      <w:r w:rsidRPr="00726B3C">
        <w:rPr>
          <w:lang w:eastAsia="ko-KR"/>
        </w:rPr>
        <w:t>interactive immersive service architecture</w:t>
      </w:r>
    </w:p>
    <w:p w14:paraId="5ADCD0B2" w14:textId="77777777" w:rsidR="00370923" w:rsidRDefault="00370923" w:rsidP="00370923">
      <w:pPr>
        <w:rPr>
          <w:ins w:id="56" w:author="Auteur"/>
        </w:rPr>
      </w:pPr>
      <w:bookmarkStart w:id="57" w:name="_Toc67919054"/>
      <w:bookmarkStart w:id="58" w:name="_Toc96460074"/>
      <w:ins w:id="59"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643F2556" w14:textId="77777777" w:rsidR="003B2173" w:rsidRDefault="003B2173" w:rsidP="003B2173">
      <w:pPr>
        <w:pStyle w:val="Titre4"/>
        <w:rPr>
          <w:rFonts w:hint="eastAsia"/>
          <w:lang w:eastAsia="ko-KR"/>
        </w:rPr>
      </w:pPr>
      <w:r>
        <w:rPr>
          <w:rFonts w:hint="eastAsia"/>
          <w:lang w:eastAsia="ko-KR"/>
        </w:rPr>
        <w:t>6</w:t>
      </w:r>
      <w:r>
        <w:rPr>
          <w:lang w:eastAsia="ko-KR"/>
        </w:rPr>
        <w:t>.3.3.2</w:t>
      </w:r>
      <w:r>
        <w:rPr>
          <w:lang w:eastAsia="ko-KR"/>
        </w:rPr>
        <w:tab/>
        <w:t>EDGAR-based</w:t>
      </w:r>
      <w:bookmarkEnd w:id="57"/>
      <w:bookmarkEnd w:id="58"/>
    </w:p>
    <w:p w14:paraId="65884AED" w14:textId="77777777" w:rsidR="00094B53" w:rsidRDefault="00B8757D" w:rsidP="007D031A">
      <w:pPr>
        <w:rPr>
          <w:lang w:val="en-US"/>
        </w:rPr>
      </w:pPr>
      <w:r>
        <w:rPr>
          <w:rFonts w:hint="eastAsia"/>
          <w:lang w:val="en-US" w:eastAsia="ko-KR"/>
        </w:rPr>
        <w:t>F</w:t>
      </w:r>
      <w:r>
        <w:rPr>
          <w:lang w:val="en-US" w:eastAsia="ko-KR"/>
        </w:rPr>
        <w:t xml:space="preserve">igure 6.3.3.2-1 provides </w:t>
      </w:r>
      <w:r>
        <w:rPr>
          <w:lang w:val="en-US"/>
        </w:rPr>
        <w:t xml:space="preserve">an architecture for </w:t>
      </w:r>
      <w:r w:rsidR="00715CB6">
        <w:rPr>
          <w:lang w:val="en-US"/>
        </w:rPr>
        <w:t>Interactive Immersive Media</w:t>
      </w:r>
      <w:r>
        <w:rPr>
          <w:lang w:val="en-US"/>
        </w:rPr>
        <w:t xml:space="preserve"> distribution using </w:t>
      </w:r>
      <w:proofErr w:type="gramStart"/>
      <w:r>
        <w:rPr>
          <w:lang w:val="en-US"/>
        </w:rPr>
        <w:t>a</w:t>
      </w:r>
      <w:proofErr w:type="gramEnd"/>
      <w:r>
        <w:rPr>
          <w:lang w:val="en-US"/>
        </w:rPr>
        <w:t xml:space="preserve"> EDGAR UE. In this case, similar as before, most of the rendering needs to </w:t>
      </w:r>
      <w:proofErr w:type="gramStart"/>
      <w:r>
        <w:rPr>
          <w:lang w:val="en-US"/>
        </w:rPr>
        <w:t>accomplished</w:t>
      </w:r>
      <w:proofErr w:type="gramEnd"/>
      <w:r>
        <w:rPr>
          <w:lang w:val="en-US"/>
        </w:rPr>
        <w:t xml:space="preserve"> on the server.</w:t>
      </w:r>
    </w:p>
    <w:p w14:paraId="38AF5B83" w14:textId="77777777" w:rsidR="003B2173" w:rsidRDefault="002D752E" w:rsidP="00684E63">
      <w:pPr>
        <w:pStyle w:val="TH"/>
        <w:rPr>
          <w:lang w:eastAsia="ko-KR"/>
        </w:rPr>
      </w:pPr>
      <w:r w:rsidRPr="002D752E">
        <w:t xml:space="preserve"> </w:t>
      </w:r>
      <w:r w:rsidR="003979C0">
        <w:rPr>
          <w:noProof/>
        </w:rPr>
        <w:object w:dxaOrig="16095" w:dyaOrig="4935" w14:anchorId="17378038">
          <v:shape id="_x0000_i1034" type="#_x0000_t75" style="width:482.1pt;height:148.05pt" o:ole="">
            <v:imagedata r:id="rId28" o:title=""/>
          </v:shape>
          <o:OLEObject Type="Embed" ProgID="Visio.Drawing.15" ShapeID="_x0000_i1034" DrawAspect="Content" ObjectID="_1722322864" r:id="rId29"/>
        </w:object>
      </w:r>
    </w:p>
    <w:p w14:paraId="3A567C45" w14:textId="77777777" w:rsidR="003B2173" w:rsidRPr="00162B51" w:rsidRDefault="003B2173" w:rsidP="00D74ACF">
      <w:pPr>
        <w:pStyle w:val="TF"/>
        <w:rPr>
          <w:rFonts w:hint="eastAsia"/>
          <w:lang w:eastAsia="ko-KR"/>
        </w:rPr>
      </w:pPr>
      <w:r>
        <w:rPr>
          <w:rFonts w:hint="eastAsia"/>
          <w:lang w:eastAsia="ko-KR"/>
        </w:rPr>
        <w:t>F</w:t>
      </w:r>
      <w:r>
        <w:rPr>
          <w:lang w:eastAsia="ko-KR"/>
        </w:rPr>
        <w:t>igure 6.3.</w:t>
      </w:r>
      <w:r w:rsidR="00094B53">
        <w:rPr>
          <w:lang w:eastAsia="ko-KR"/>
        </w:rPr>
        <w:t>3.</w:t>
      </w:r>
      <w:r>
        <w:rPr>
          <w:lang w:eastAsia="ko-KR"/>
        </w:rPr>
        <w:t>2</w:t>
      </w:r>
      <w:r w:rsidR="00094B53">
        <w:rPr>
          <w:lang w:eastAsia="ko-KR"/>
        </w:rPr>
        <w:t>-1</w:t>
      </w:r>
      <w:r>
        <w:rPr>
          <w:lang w:eastAsia="ko-KR"/>
        </w:rPr>
        <w:t xml:space="preserve">: </w:t>
      </w:r>
      <w:r>
        <w:t>EDGAR</w:t>
      </w:r>
      <w:r w:rsidRPr="00726B3C">
        <w:t xml:space="preserve">-based 5G </w:t>
      </w:r>
      <w:r w:rsidRPr="00726B3C">
        <w:rPr>
          <w:lang w:eastAsia="ko-KR"/>
        </w:rPr>
        <w:t>interactive immersive service architecture</w:t>
      </w:r>
    </w:p>
    <w:p w14:paraId="22EA2814" w14:textId="77777777" w:rsidR="000D49F5" w:rsidRDefault="000D49F5" w:rsidP="000D49F5">
      <w:pPr>
        <w:rPr>
          <w:ins w:id="60" w:author="Auteur"/>
        </w:rPr>
      </w:pPr>
      <w:bookmarkStart w:id="61" w:name="_Toc67919055"/>
      <w:bookmarkStart w:id="62" w:name="_Toc96460075"/>
      <w:ins w:id="63" w:author="Auteur">
        <w:r w:rsidRPr="00097B9C">
          <w:rPr>
            <w:highlight w:val="yellow"/>
          </w:rPr>
          <w:t>Editor’s Note:</w:t>
        </w:r>
        <w:r>
          <w:rPr>
            <w:highlight w:val="yellow"/>
          </w:rPr>
          <w:t xml:space="preserve"> microphones missing in this figure</w:t>
        </w:r>
        <w:r w:rsidRPr="00097B9C">
          <w:rPr>
            <w:highlight w:val="yellow"/>
          </w:rPr>
          <w:t xml:space="preserve"> </w:t>
        </w:r>
      </w:ins>
    </w:p>
    <w:bookmarkEnd w:id="61"/>
    <w:bookmarkEnd w:id="62"/>
    <w:p w14:paraId="0C1045E9" w14:textId="77777777" w:rsidR="00753E3E" w:rsidRDefault="00753E3E" w:rsidP="00753E3E">
      <w:pPr>
        <w:pStyle w:val="CRheader"/>
      </w:pPr>
      <w:r>
        <w:br w:type="page"/>
      </w:r>
    </w:p>
    <w:p w14:paraId="6756A96C" w14:textId="77777777" w:rsidR="004D3F33" w:rsidRPr="005B63D2" w:rsidRDefault="004D3F33" w:rsidP="006A6D9F">
      <w:pPr>
        <w:pStyle w:val="Titre3"/>
        <w:ind w:left="0" w:firstLine="0"/>
        <w:rPr>
          <w:lang w:val="en-US"/>
        </w:rPr>
      </w:pPr>
    </w:p>
    <w:p w14:paraId="02AE93C4" w14:textId="77777777" w:rsidR="003B2173" w:rsidRDefault="003B2173" w:rsidP="003B2173">
      <w:pPr>
        <w:pStyle w:val="Titre3"/>
      </w:pPr>
      <w:bookmarkStart w:id="64" w:name="_Toc67919056"/>
      <w:bookmarkStart w:id="65" w:name="_Toc96460078"/>
      <w:r w:rsidRPr="00F73829">
        <w:rPr>
          <w:rFonts w:hint="eastAsia"/>
        </w:rPr>
        <w:t>6</w:t>
      </w:r>
      <w:r w:rsidRPr="00F73829">
        <w:t>.</w:t>
      </w:r>
      <w:r>
        <w:t>3</w:t>
      </w:r>
      <w:r w:rsidRPr="00F73829">
        <w:t>.</w:t>
      </w:r>
      <w:r>
        <w:t>5</w:t>
      </w:r>
      <w:r w:rsidRPr="00F73829">
        <w:tab/>
      </w:r>
      <w:r>
        <w:t>Content formats and codecs</w:t>
      </w:r>
      <w:bookmarkEnd w:id="64"/>
      <w:bookmarkEnd w:id="65"/>
    </w:p>
    <w:p w14:paraId="7E677F85" w14:textId="77777777" w:rsidR="007A5488" w:rsidRDefault="007A5488" w:rsidP="007D031A">
      <w:r>
        <w:t xml:space="preserve">Based on the use cases, the following formats, </w:t>
      </w:r>
      <w:proofErr w:type="gramStart"/>
      <w:r>
        <w:t>codecs</w:t>
      </w:r>
      <w:proofErr w:type="gramEnd"/>
      <w:r>
        <w:t xml:space="preserve"> and packaging formats are of relevance for </w:t>
      </w:r>
      <w:r w:rsidR="00715CB6">
        <w:t xml:space="preserve">interactive immersive media distribution </w:t>
      </w:r>
      <w:r>
        <w:t>of AR:</w:t>
      </w:r>
    </w:p>
    <w:p w14:paraId="63940FCC" w14:textId="77777777" w:rsidR="007A5488" w:rsidRDefault="007A5488" w:rsidP="00633479">
      <w:pPr>
        <w:pStyle w:val="B1"/>
      </w:pPr>
      <w:r>
        <w:t>-</w:t>
      </w:r>
      <w:r w:rsidR="00B07598">
        <w:tab/>
      </w:r>
      <w:r>
        <w:t>S</w:t>
      </w:r>
      <w:r w:rsidRPr="004810F0">
        <w:t xml:space="preserve">cene </w:t>
      </w:r>
      <w:r w:rsidR="00715CB6">
        <w:t>g</w:t>
      </w:r>
      <w:r w:rsidRPr="004810F0">
        <w:t xml:space="preserve">raph and </w:t>
      </w:r>
      <w:r w:rsidR="00715CB6">
        <w:t>s</w:t>
      </w:r>
      <w:r w:rsidRPr="004810F0">
        <w:t xml:space="preserve">cene </w:t>
      </w:r>
      <w:r w:rsidR="00715CB6">
        <w:t>d</w:t>
      </w:r>
      <w:r w:rsidRPr="004810F0">
        <w:t>escriptio</w:t>
      </w:r>
      <w:r>
        <w:t>n</w:t>
      </w:r>
    </w:p>
    <w:p w14:paraId="422EE70A" w14:textId="77777777" w:rsidR="007A5488" w:rsidRDefault="007A5488" w:rsidP="00633479">
      <w:pPr>
        <w:pStyle w:val="B1"/>
      </w:pPr>
      <w:r>
        <w:t>-</w:t>
      </w:r>
      <w:r w:rsidR="00B07598">
        <w:tab/>
      </w:r>
      <w:r>
        <w:t xml:space="preserve">2D </w:t>
      </w:r>
      <w:r w:rsidR="00715CB6">
        <w:t>v</w:t>
      </w:r>
      <w:r>
        <w:t xml:space="preserve">ideo </w:t>
      </w:r>
      <w:r w:rsidR="00715CB6">
        <w:t>f</w:t>
      </w:r>
      <w:r>
        <w:t>ormats</w:t>
      </w:r>
    </w:p>
    <w:p w14:paraId="1C6253FC" w14:textId="77777777" w:rsidR="007A5488" w:rsidRDefault="007A5488" w:rsidP="00633479">
      <w:pPr>
        <w:pStyle w:val="B1"/>
      </w:pPr>
      <w:r>
        <w:t>-</w:t>
      </w:r>
      <w:r w:rsidR="00B07598">
        <w:tab/>
      </w:r>
      <w:r>
        <w:t xml:space="preserve">3D </w:t>
      </w:r>
      <w:r w:rsidR="00715CB6">
        <w:t>f</w:t>
      </w:r>
      <w:r>
        <w:t>ormats such as static and dynamic point clouds or meshes</w:t>
      </w:r>
    </w:p>
    <w:p w14:paraId="033CACDD" w14:textId="77777777" w:rsidR="007A5488" w:rsidRDefault="007A5488" w:rsidP="00633479">
      <w:pPr>
        <w:pStyle w:val="B1"/>
      </w:pPr>
      <w:r>
        <w:t>-</w:t>
      </w:r>
      <w:r w:rsidR="00B07598">
        <w:tab/>
      </w:r>
      <w:r>
        <w:t xml:space="preserve">2D </w:t>
      </w:r>
      <w:r w:rsidR="00715CB6">
        <w:t>v</w:t>
      </w:r>
      <w:r>
        <w:t xml:space="preserve">ideo </w:t>
      </w:r>
      <w:r w:rsidR="00715CB6">
        <w:t>f</w:t>
      </w:r>
      <w:r>
        <w:t xml:space="preserve">ormats with depth </w:t>
      </w:r>
    </w:p>
    <w:p w14:paraId="49C0443F" w14:textId="77777777" w:rsidR="007A5488" w:rsidRDefault="007A5488" w:rsidP="00633479">
      <w:pPr>
        <w:pStyle w:val="B1"/>
      </w:pPr>
      <w:r>
        <w:t>-</w:t>
      </w:r>
      <w:r w:rsidR="00B07598">
        <w:tab/>
      </w:r>
      <w:r w:rsidRPr="007D031A">
        <w:rPr>
          <w:highlight w:val="yellow"/>
          <w:rPrChange w:id="66" w:author="Auteur">
            <w:rPr/>
          </w:rPrChange>
        </w:rPr>
        <w:t>Regular audio formats</w:t>
      </w:r>
    </w:p>
    <w:p w14:paraId="7006F3F0" w14:textId="77777777" w:rsidR="007A5488" w:rsidRDefault="007A5488" w:rsidP="00633479">
      <w:pPr>
        <w:pStyle w:val="B1"/>
      </w:pPr>
      <w:r>
        <w:t>-</w:t>
      </w:r>
      <w:r w:rsidR="00B07598">
        <w:tab/>
      </w:r>
      <w:r>
        <w:t>Several video decoding instances</w:t>
      </w:r>
    </w:p>
    <w:p w14:paraId="55C920DE" w14:textId="77777777" w:rsidR="007A5488" w:rsidRDefault="007A5488" w:rsidP="00633479">
      <w:pPr>
        <w:pStyle w:val="B1"/>
      </w:pPr>
      <w:r>
        <w:t>-</w:t>
      </w:r>
      <w:r w:rsidR="00B07598">
        <w:tab/>
      </w:r>
      <w:r>
        <w:t>Decoding tools for such formats</w:t>
      </w:r>
    </w:p>
    <w:p w14:paraId="1FFEC708" w14:textId="77777777" w:rsidR="007A5488" w:rsidRDefault="007A5488" w:rsidP="00633479">
      <w:pPr>
        <w:pStyle w:val="B1"/>
      </w:pPr>
      <w:r>
        <w:t>-</w:t>
      </w:r>
      <w:r w:rsidR="00B07598">
        <w:tab/>
      </w:r>
      <w:r>
        <w:t>Low-latency downlink real-time streaming of the above media</w:t>
      </w:r>
    </w:p>
    <w:p w14:paraId="0C264458" w14:textId="77777777" w:rsidR="003B2173" w:rsidRDefault="007A5488" w:rsidP="00633479">
      <w:pPr>
        <w:pStyle w:val="B1"/>
        <w:rPr>
          <w:ins w:id="67" w:author="Auteur"/>
        </w:rPr>
      </w:pPr>
      <w:r>
        <w:t>-</w:t>
      </w:r>
      <w:r w:rsidR="00B07598">
        <w:tab/>
      </w:r>
      <w:r>
        <w:t>Uplink streaming of pose information and interaction data</w:t>
      </w:r>
    </w:p>
    <w:p w14:paraId="33188D8E" w14:textId="77777777" w:rsidR="00AF1D87" w:rsidRPr="003B2173" w:rsidRDefault="00AF1D87" w:rsidP="007D031A">
      <w:pPr>
        <w:pStyle w:val="B1"/>
        <w:ind w:left="0" w:firstLine="0"/>
        <w:pPrChange w:id="68" w:author="Auteur">
          <w:pPr>
            <w:pStyle w:val="B1"/>
          </w:pPr>
        </w:pPrChange>
      </w:pPr>
      <w:ins w:id="69" w:author="Auteur">
        <w:r w:rsidRPr="007D031A">
          <w:rPr>
            <w:highlight w:val="yellow"/>
            <w:rPrChange w:id="70" w:author="Auteur">
              <w:rPr/>
            </w:rPrChange>
          </w:rPr>
          <w:t>Editor’s Note: regular audio to be clarified</w:t>
        </w:r>
      </w:ins>
    </w:p>
    <w:p w14:paraId="4FFB5328" w14:textId="77777777" w:rsidR="00753E3E" w:rsidRDefault="00753E3E" w:rsidP="00753E3E">
      <w:pPr>
        <w:pStyle w:val="CRheader"/>
      </w:pPr>
      <w:r>
        <w:br w:type="page"/>
      </w:r>
    </w:p>
    <w:p w14:paraId="77B205D0" w14:textId="77777777" w:rsidR="00B8757D" w:rsidRPr="00601B66" w:rsidRDefault="00B8757D" w:rsidP="00060932"/>
    <w:p w14:paraId="0395E611" w14:textId="77777777" w:rsidR="00B8757D" w:rsidRPr="0032011E" w:rsidRDefault="00B8757D" w:rsidP="00633479">
      <w:pPr>
        <w:pStyle w:val="Titre3"/>
      </w:pPr>
      <w:bookmarkStart w:id="71" w:name="_Toc96460084"/>
      <w:r w:rsidRPr="0032011E">
        <w:rPr>
          <w:rFonts w:hint="eastAsia"/>
        </w:rPr>
        <w:t>6</w:t>
      </w:r>
      <w:r w:rsidRPr="0032011E">
        <w:t>.4.3</w:t>
      </w:r>
      <w:r w:rsidRPr="0032011E">
        <w:tab/>
        <w:t>Architectures</w:t>
      </w:r>
      <w:bookmarkEnd w:id="71"/>
    </w:p>
    <w:p w14:paraId="28A7C410" w14:textId="77777777" w:rsidR="00B8757D" w:rsidRPr="009701A3" w:rsidRDefault="00B8757D" w:rsidP="009701A3">
      <w:pPr>
        <w:pStyle w:val="Titre4"/>
      </w:pPr>
      <w:bookmarkStart w:id="72" w:name="_Toc96460085"/>
      <w:r w:rsidRPr="009701A3">
        <w:rPr>
          <w:rFonts w:hint="eastAsia"/>
        </w:rPr>
        <w:t>6</w:t>
      </w:r>
      <w:r w:rsidRPr="009701A3">
        <w:t>.4.3.1</w:t>
      </w:r>
      <w:r>
        <w:tab/>
      </w:r>
      <w:r w:rsidRPr="009701A3">
        <w:t>STAR-based</w:t>
      </w:r>
      <w:bookmarkEnd w:id="72"/>
    </w:p>
    <w:p w14:paraId="471961E5" w14:textId="77777777" w:rsidR="00620336" w:rsidRDefault="00B8757D" w:rsidP="002C17D9">
      <w:r>
        <w:rPr>
          <w:rFonts w:hint="eastAsia"/>
          <w:lang w:val="en-US" w:eastAsia="ko-KR"/>
        </w:rPr>
        <w:t>F</w:t>
      </w:r>
      <w:r>
        <w:rPr>
          <w:lang w:val="en-US" w:eastAsia="ko-KR"/>
        </w:rPr>
        <w:t xml:space="preserve">igure 6.4.3.1-1 provides </w:t>
      </w:r>
      <w:r>
        <w:rPr>
          <w:lang w:val="en-US"/>
        </w:rPr>
        <w:t>an architecture for immersive interactive media distribution using a STAR UE.</w:t>
      </w:r>
      <w:r w:rsidR="002D752E" w:rsidRPr="002D752E">
        <w:t xml:space="preserve"> </w:t>
      </w:r>
      <w:r w:rsidR="003979C0">
        <w:rPr>
          <w:noProof/>
        </w:rPr>
        <w:object w:dxaOrig="29865" w:dyaOrig="9886" w14:anchorId="1DFC8F52">
          <v:shape id="_x0000_i1035" type="#_x0000_t75" style="width:480.95pt;height:159pt" o:ole="">
            <v:imagedata r:id="rId30" o:title=""/>
          </v:shape>
          <o:OLEObject Type="Embed" ProgID="Visio.Drawing.15" ShapeID="_x0000_i1035" DrawAspect="Content" ObjectID="_1722322865" r:id="rId31"/>
        </w:object>
      </w:r>
    </w:p>
    <w:p w14:paraId="33CD5DFE" w14:textId="77777777" w:rsidR="00B8757D" w:rsidRDefault="00B8757D" w:rsidP="00B8757D">
      <w:pPr>
        <w:pStyle w:val="TF"/>
      </w:pPr>
      <w:r>
        <w:rPr>
          <w:rFonts w:hint="eastAsia"/>
          <w:lang w:val="en-US" w:eastAsia="ko-KR"/>
        </w:rPr>
        <w:t>F</w:t>
      </w:r>
      <w:r>
        <w:rPr>
          <w:lang w:val="en-US" w:eastAsia="ko-KR"/>
        </w:rPr>
        <w:t xml:space="preserve">igure 6.4.3.1-1: STAR-based </w:t>
      </w:r>
      <w:r w:rsidRPr="00726B3C">
        <w:t xml:space="preserve">5G </w:t>
      </w:r>
      <w:r>
        <w:rPr>
          <w:lang w:eastAsia="ko-KR"/>
        </w:rPr>
        <w:t>cognitive</w:t>
      </w:r>
      <w:r w:rsidRPr="00726B3C">
        <w:rPr>
          <w:lang w:eastAsia="ko-KR"/>
        </w:rPr>
        <w:t xml:space="preserve"> immersive service architecture</w:t>
      </w:r>
    </w:p>
    <w:p w14:paraId="689B9DE8" w14:textId="77777777" w:rsidR="000D49F5" w:rsidRDefault="000D49F5" w:rsidP="000D49F5">
      <w:pPr>
        <w:rPr>
          <w:ins w:id="73" w:author="Auteur"/>
        </w:rPr>
      </w:pPr>
      <w:bookmarkStart w:id="74" w:name="_Toc96460086"/>
      <w:ins w:id="75"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3505B5CF" w14:textId="77777777" w:rsidR="00B8757D" w:rsidRPr="009701A3" w:rsidRDefault="00B8757D" w:rsidP="009701A3">
      <w:pPr>
        <w:pStyle w:val="Titre4"/>
      </w:pPr>
      <w:r w:rsidRPr="009701A3">
        <w:rPr>
          <w:rFonts w:hint="eastAsia"/>
        </w:rPr>
        <w:t>6</w:t>
      </w:r>
      <w:r w:rsidRPr="009701A3">
        <w:t>.4.3.2</w:t>
      </w:r>
      <w:r w:rsidRPr="009701A3">
        <w:tab/>
        <w:t>EDGAR-based</w:t>
      </w:r>
      <w:bookmarkEnd w:id="74"/>
    </w:p>
    <w:p w14:paraId="371C8896" w14:textId="77777777" w:rsidR="00B8757D" w:rsidRDefault="00B8757D" w:rsidP="006B079D">
      <w:r>
        <w:rPr>
          <w:rFonts w:hint="eastAsia"/>
          <w:lang w:val="en-US" w:eastAsia="ko-KR"/>
        </w:rPr>
        <w:t>F</w:t>
      </w:r>
      <w:r>
        <w:rPr>
          <w:lang w:val="en-US" w:eastAsia="ko-KR"/>
        </w:rPr>
        <w:t xml:space="preserve">igure 6.4.3.2-1 provides </w:t>
      </w:r>
      <w:r>
        <w:rPr>
          <w:lang w:val="en-US"/>
        </w:rPr>
        <w:t xml:space="preserve">an architecture for </w:t>
      </w:r>
      <w:r w:rsidR="00715CB6">
        <w:rPr>
          <w:lang w:val="en-US"/>
        </w:rPr>
        <w:t>Cognitive Immersive Media</w:t>
      </w:r>
      <w:r>
        <w:rPr>
          <w:lang w:val="en-US"/>
        </w:rPr>
        <w:t xml:space="preserve"> distribution using </w:t>
      </w:r>
      <w:proofErr w:type="gramStart"/>
      <w:r>
        <w:rPr>
          <w:lang w:val="en-US"/>
        </w:rPr>
        <w:t>a</w:t>
      </w:r>
      <w:proofErr w:type="gramEnd"/>
      <w:r>
        <w:rPr>
          <w:lang w:val="en-US"/>
        </w:rPr>
        <w:t xml:space="preserve"> EDGAR UE. In this case, similar as before, most of the rendering needs to be accomplished on the server.</w:t>
      </w:r>
      <w:r w:rsidR="002D752E" w:rsidRPr="002D752E">
        <w:t xml:space="preserve"> </w:t>
      </w:r>
      <w:r w:rsidR="003979C0">
        <w:rPr>
          <w:noProof/>
        </w:rPr>
        <w:object w:dxaOrig="16095" w:dyaOrig="4942" w14:anchorId="7D12FF8C">
          <v:shape id="_x0000_i1036" type="#_x0000_t75" style="width:482.1pt;height:148.05pt" o:ole="">
            <v:imagedata r:id="rId32" o:title=""/>
          </v:shape>
          <o:OLEObject Type="Embed" ProgID="Visio.Drawing.15" ShapeID="_x0000_i1036" DrawAspect="Content" ObjectID="_1722322866" r:id="rId33"/>
        </w:object>
      </w:r>
    </w:p>
    <w:p w14:paraId="5CB0B9C8" w14:textId="77777777" w:rsidR="00B8757D" w:rsidRDefault="00B8757D" w:rsidP="009701A3">
      <w:pPr>
        <w:pStyle w:val="TF"/>
        <w:rPr>
          <w:lang w:eastAsia="ko-KR"/>
        </w:rPr>
      </w:pPr>
      <w:r>
        <w:rPr>
          <w:rFonts w:hint="eastAsia"/>
          <w:lang w:eastAsia="ko-KR"/>
        </w:rPr>
        <w:t>F</w:t>
      </w:r>
      <w:r>
        <w:rPr>
          <w:lang w:eastAsia="ko-KR"/>
        </w:rPr>
        <w:t xml:space="preserve">igure 6.4.3.2-1: </w:t>
      </w:r>
      <w:r>
        <w:t>EDGAR</w:t>
      </w:r>
      <w:r w:rsidRPr="00726B3C">
        <w:t xml:space="preserve">-based 5G </w:t>
      </w:r>
      <w:r>
        <w:rPr>
          <w:lang w:eastAsia="ko-KR"/>
        </w:rPr>
        <w:t>cognitive</w:t>
      </w:r>
      <w:r w:rsidRPr="00726B3C">
        <w:rPr>
          <w:lang w:eastAsia="ko-KR"/>
        </w:rPr>
        <w:t xml:space="preserve"> immersive service architecture</w:t>
      </w:r>
    </w:p>
    <w:p w14:paraId="02D41EF4" w14:textId="77777777" w:rsidR="00C936F9" w:rsidRDefault="00C936F9" w:rsidP="00C936F9">
      <w:pPr>
        <w:rPr>
          <w:ins w:id="76" w:author="Auteur"/>
        </w:rPr>
      </w:pPr>
      <w:bookmarkStart w:id="77" w:name="_Toc96460087"/>
      <w:ins w:id="78" w:author="Auteur">
        <w:r w:rsidRPr="00097B9C">
          <w:rPr>
            <w:highlight w:val="yellow"/>
          </w:rPr>
          <w:t>Editor’s Note:</w:t>
        </w:r>
        <w:r>
          <w:rPr>
            <w:highlight w:val="yellow"/>
          </w:rPr>
          <w:t xml:space="preserve"> microphones missing in this figure</w:t>
        </w:r>
        <w:r w:rsidRPr="00097B9C">
          <w:rPr>
            <w:highlight w:val="yellow"/>
          </w:rPr>
          <w:t xml:space="preserve"> </w:t>
        </w:r>
      </w:ins>
    </w:p>
    <w:bookmarkEnd w:id="77"/>
    <w:p w14:paraId="1EB41C55" w14:textId="77777777" w:rsidR="00C936F9" w:rsidRDefault="00C936F9" w:rsidP="00C936F9">
      <w:pPr>
        <w:pStyle w:val="CRheader"/>
      </w:pPr>
      <w:r>
        <w:br w:type="page"/>
      </w:r>
    </w:p>
    <w:p w14:paraId="7EAFAA5D" w14:textId="77777777" w:rsidR="003F2B34" w:rsidRPr="003F2B34" w:rsidRDefault="003F2B34" w:rsidP="003F2B34">
      <w:pPr>
        <w:keepNext/>
        <w:keepLines/>
        <w:spacing w:before="120"/>
        <w:ind w:left="1134" w:hanging="1134"/>
        <w:outlineLvl w:val="2"/>
        <w:rPr>
          <w:rFonts w:ascii="Arial" w:hAnsi="Arial"/>
          <w:sz w:val="28"/>
        </w:rPr>
      </w:pPr>
      <w:r w:rsidRPr="003F2B34">
        <w:rPr>
          <w:rFonts w:ascii="Arial" w:hAnsi="Arial" w:hint="eastAsia"/>
          <w:sz w:val="28"/>
        </w:rPr>
        <w:t>6</w:t>
      </w:r>
      <w:r w:rsidRPr="003F2B34">
        <w:rPr>
          <w:rFonts w:ascii="Arial" w:hAnsi="Arial"/>
          <w:sz w:val="28"/>
        </w:rPr>
        <w:t>.4.5</w:t>
      </w:r>
      <w:r w:rsidRPr="003F2B34">
        <w:rPr>
          <w:rFonts w:ascii="Arial" w:hAnsi="Arial"/>
          <w:sz w:val="28"/>
        </w:rPr>
        <w:tab/>
        <w:t>Content formats and codecs</w:t>
      </w:r>
    </w:p>
    <w:p w14:paraId="3427BF8D" w14:textId="77777777" w:rsidR="007A5488" w:rsidRDefault="007A5488" w:rsidP="007D031A">
      <w:r>
        <w:t xml:space="preserve">Based on the use cases, the following formats, </w:t>
      </w:r>
      <w:proofErr w:type="gramStart"/>
      <w:r>
        <w:t>codecs</w:t>
      </w:r>
      <w:proofErr w:type="gramEnd"/>
      <w:r>
        <w:t xml:space="preserve"> and packaging formats are of relevance for </w:t>
      </w:r>
      <w:r w:rsidR="00E97B37">
        <w:t>cognitive immersive media distribution</w:t>
      </w:r>
      <w:r>
        <w:t xml:space="preserve"> of AR:</w:t>
      </w:r>
    </w:p>
    <w:p w14:paraId="73EC512C" w14:textId="77777777" w:rsidR="007A5488" w:rsidRDefault="007A5488" w:rsidP="00633479">
      <w:pPr>
        <w:pStyle w:val="B1"/>
      </w:pPr>
      <w:r>
        <w:t>-</w:t>
      </w:r>
      <w:r w:rsidR="00B07598">
        <w:tab/>
      </w:r>
      <w:r>
        <w:t>S</w:t>
      </w:r>
      <w:r w:rsidRPr="004810F0">
        <w:t xml:space="preserve">cene </w:t>
      </w:r>
      <w:r w:rsidR="00E97B37">
        <w:t>g</w:t>
      </w:r>
      <w:r w:rsidRPr="004810F0">
        <w:t xml:space="preserve">raph and </w:t>
      </w:r>
      <w:r w:rsidR="00E97B37">
        <w:t>s</w:t>
      </w:r>
      <w:r w:rsidRPr="004810F0">
        <w:t xml:space="preserve">cene </w:t>
      </w:r>
      <w:r w:rsidR="00E97B37">
        <w:t>d</w:t>
      </w:r>
      <w:r w:rsidRPr="004810F0">
        <w:t>escriptio</w:t>
      </w:r>
      <w:r>
        <w:t>n</w:t>
      </w:r>
    </w:p>
    <w:p w14:paraId="4BF2F3BA" w14:textId="77777777" w:rsidR="00751C1D" w:rsidRDefault="00751C1D" w:rsidP="00633479">
      <w:pPr>
        <w:pStyle w:val="B1"/>
      </w:pPr>
      <w:r>
        <w:t>-</w:t>
      </w:r>
      <w:r>
        <w:tab/>
        <w:t>Spatial description</w:t>
      </w:r>
    </w:p>
    <w:p w14:paraId="427D1264" w14:textId="77777777" w:rsidR="007A5488" w:rsidRDefault="007A5488" w:rsidP="00633479">
      <w:pPr>
        <w:pStyle w:val="B1"/>
      </w:pPr>
      <w:r>
        <w:t>-</w:t>
      </w:r>
      <w:r w:rsidR="00B07598">
        <w:tab/>
      </w:r>
      <w:r>
        <w:t xml:space="preserve">2D </w:t>
      </w:r>
      <w:r w:rsidR="00E97B37">
        <w:t>v</w:t>
      </w:r>
      <w:r>
        <w:t xml:space="preserve">ideo </w:t>
      </w:r>
      <w:r w:rsidR="00E97B37">
        <w:t>f</w:t>
      </w:r>
      <w:r>
        <w:t>ormats</w:t>
      </w:r>
    </w:p>
    <w:p w14:paraId="53376EC7" w14:textId="77777777" w:rsidR="007A5488" w:rsidRDefault="007A5488" w:rsidP="00633479">
      <w:pPr>
        <w:pStyle w:val="B1"/>
      </w:pPr>
      <w:r>
        <w:t>-</w:t>
      </w:r>
      <w:r w:rsidR="00B07598">
        <w:tab/>
      </w:r>
      <w:r>
        <w:t xml:space="preserve">3D </w:t>
      </w:r>
      <w:r w:rsidR="00E97B37">
        <w:t>f</w:t>
      </w:r>
      <w:r>
        <w:t>ormats such as static and dynamic point clouds or meshes</w:t>
      </w:r>
    </w:p>
    <w:p w14:paraId="10A1AA14" w14:textId="77777777" w:rsidR="007A5488" w:rsidRDefault="007A5488" w:rsidP="00633479">
      <w:pPr>
        <w:pStyle w:val="B1"/>
      </w:pPr>
      <w:r>
        <w:t>-</w:t>
      </w:r>
      <w:r w:rsidR="00B07598">
        <w:tab/>
      </w:r>
      <w:r>
        <w:t xml:space="preserve">2D </w:t>
      </w:r>
      <w:r w:rsidR="00E97B37">
        <w:t>v</w:t>
      </w:r>
      <w:r>
        <w:t xml:space="preserve">ideo </w:t>
      </w:r>
      <w:r w:rsidR="00E97B37">
        <w:t>f</w:t>
      </w:r>
      <w:r>
        <w:t xml:space="preserve">ormats with depth </w:t>
      </w:r>
    </w:p>
    <w:p w14:paraId="25067651" w14:textId="77777777" w:rsidR="007A5488" w:rsidRDefault="007A5488" w:rsidP="00633479">
      <w:pPr>
        <w:pStyle w:val="B1"/>
      </w:pPr>
      <w:r w:rsidRPr="007D031A">
        <w:rPr>
          <w:highlight w:val="yellow"/>
          <w:rPrChange w:id="79" w:author="Auteur">
            <w:rPr/>
          </w:rPrChange>
        </w:rPr>
        <w:t>-</w:t>
      </w:r>
      <w:r w:rsidR="00B07598" w:rsidRPr="007D031A">
        <w:rPr>
          <w:highlight w:val="yellow"/>
          <w:rPrChange w:id="80" w:author="Auteur">
            <w:rPr/>
          </w:rPrChange>
        </w:rPr>
        <w:tab/>
      </w:r>
      <w:r w:rsidRPr="007D031A">
        <w:rPr>
          <w:highlight w:val="yellow"/>
          <w:rPrChange w:id="81" w:author="Auteur">
            <w:rPr/>
          </w:rPrChange>
        </w:rPr>
        <w:t>Regular audio formats</w:t>
      </w:r>
    </w:p>
    <w:p w14:paraId="03F5CBFC" w14:textId="77777777" w:rsidR="007A5488" w:rsidRDefault="007A5488" w:rsidP="00633479">
      <w:pPr>
        <w:pStyle w:val="B1"/>
      </w:pPr>
      <w:r>
        <w:t>-</w:t>
      </w:r>
      <w:r w:rsidR="00B07598">
        <w:tab/>
      </w:r>
      <w:r>
        <w:t>Several video decoding instances</w:t>
      </w:r>
    </w:p>
    <w:p w14:paraId="079F2BC3" w14:textId="77777777" w:rsidR="007A5488" w:rsidRDefault="007A5488" w:rsidP="00633479">
      <w:pPr>
        <w:pStyle w:val="B1"/>
      </w:pPr>
      <w:r>
        <w:t>-</w:t>
      </w:r>
      <w:r w:rsidR="00B07598">
        <w:tab/>
      </w:r>
      <w:r>
        <w:t>Decoding tools for such formats</w:t>
      </w:r>
    </w:p>
    <w:p w14:paraId="005E8793" w14:textId="77777777" w:rsidR="007A5488" w:rsidRDefault="007A5488" w:rsidP="00633479">
      <w:pPr>
        <w:pStyle w:val="B1"/>
      </w:pPr>
      <w:r>
        <w:t>-</w:t>
      </w:r>
      <w:r w:rsidR="00B07598">
        <w:tab/>
      </w:r>
      <w:r>
        <w:t>Encoding tools for 2D formats</w:t>
      </w:r>
    </w:p>
    <w:p w14:paraId="4583BA90" w14:textId="77777777" w:rsidR="007A5488" w:rsidRDefault="007A5488" w:rsidP="00633479">
      <w:pPr>
        <w:pStyle w:val="B1"/>
      </w:pPr>
      <w:r>
        <w:t>-</w:t>
      </w:r>
      <w:r w:rsidR="00B07598">
        <w:tab/>
      </w:r>
      <w:r>
        <w:t>Low-latency downlink and uplink real-time streaming of the above media</w:t>
      </w:r>
    </w:p>
    <w:p w14:paraId="69990DF0" w14:textId="77777777" w:rsidR="007A5488" w:rsidRDefault="007A5488" w:rsidP="00633479">
      <w:pPr>
        <w:pStyle w:val="B1"/>
      </w:pPr>
      <w:r>
        <w:t>-</w:t>
      </w:r>
      <w:r w:rsidR="00B07598">
        <w:tab/>
      </w:r>
      <w:r>
        <w:t>Uplink streaming of pose information</w:t>
      </w:r>
    </w:p>
    <w:p w14:paraId="2FB8A06E" w14:textId="77777777" w:rsidR="003F2B34" w:rsidRDefault="007A5488" w:rsidP="00633479">
      <w:pPr>
        <w:pStyle w:val="B1"/>
        <w:rPr>
          <w:ins w:id="82" w:author="Auteur"/>
        </w:rPr>
      </w:pPr>
      <w:r>
        <w:t>-</w:t>
      </w:r>
      <w:r w:rsidR="00B07598">
        <w:tab/>
      </w:r>
      <w:r>
        <w:t>Uplink streaming of media</w:t>
      </w:r>
    </w:p>
    <w:p w14:paraId="58EF798C" w14:textId="77777777" w:rsidR="00AF1D87" w:rsidRPr="003F2B34" w:rsidRDefault="00AF1D87" w:rsidP="007D031A">
      <w:pPr>
        <w:pStyle w:val="B1"/>
        <w:ind w:left="0" w:firstLine="0"/>
        <w:pPrChange w:id="83" w:author="Auteur">
          <w:pPr>
            <w:pStyle w:val="B1"/>
          </w:pPr>
        </w:pPrChange>
      </w:pPr>
      <w:ins w:id="84" w:author="Auteur">
        <w:r w:rsidRPr="007D031A">
          <w:rPr>
            <w:highlight w:val="yellow"/>
            <w:rPrChange w:id="85" w:author="Auteur">
              <w:rPr/>
            </w:rPrChange>
          </w:rPr>
          <w:t>Editor’s Note: regular audio to be defined</w:t>
        </w:r>
      </w:ins>
    </w:p>
    <w:p w14:paraId="7616C4AD" w14:textId="77777777" w:rsidR="000127E5" w:rsidRPr="00633479" w:rsidRDefault="00C936F9" w:rsidP="00633479">
      <w:pPr>
        <w:pStyle w:val="CRheader"/>
        <w:rPr>
          <w:rFonts w:hint="eastAsia"/>
        </w:rPr>
      </w:pPr>
      <w:r>
        <w:br w:type="page"/>
      </w:r>
    </w:p>
    <w:p w14:paraId="6284125D" w14:textId="77777777" w:rsidR="00A04E36" w:rsidRPr="00BA38BC" w:rsidRDefault="000127E5" w:rsidP="00A04E36">
      <w:pPr>
        <w:pStyle w:val="Titre3"/>
        <w:rPr>
          <w:lang w:val="en-US" w:eastAsia="ko-KR"/>
        </w:rPr>
      </w:pPr>
      <w:bookmarkStart w:id="86" w:name="_Toc96460092"/>
      <w:r>
        <w:rPr>
          <w:lang w:val="en-US" w:eastAsia="ko-KR"/>
        </w:rPr>
        <w:t>6.5.3</w:t>
      </w:r>
      <w:r>
        <w:rPr>
          <w:lang w:val="en-US" w:eastAsia="ko-KR"/>
        </w:rPr>
        <w:tab/>
      </w:r>
      <w:r w:rsidR="00A04E36">
        <w:rPr>
          <w:rFonts w:hint="eastAsia"/>
          <w:lang w:val="en-US" w:eastAsia="ko-KR"/>
        </w:rPr>
        <w:t xml:space="preserve">Basic </w:t>
      </w:r>
      <w:r w:rsidR="00A04E36">
        <w:rPr>
          <w:lang w:val="en-US" w:eastAsia="ko-KR"/>
        </w:rPr>
        <w:t>a</w:t>
      </w:r>
      <w:r w:rsidR="00A04E36" w:rsidRPr="00752733">
        <w:rPr>
          <w:lang w:val="en-US" w:eastAsia="ko-KR"/>
        </w:rPr>
        <w:t xml:space="preserve">rchitecture </w:t>
      </w:r>
      <w:r w:rsidR="00A04E36">
        <w:rPr>
          <w:lang w:val="en-US" w:eastAsia="ko-KR"/>
        </w:rPr>
        <w:t>and call flows</w:t>
      </w:r>
      <w:bookmarkEnd w:id="86"/>
    </w:p>
    <w:p w14:paraId="7FC15AD0" w14:textId="77777777" w:rsidR="00B519AE" w:rsidRDefault="00B519AE" w:rsidP="009701A3">
      <w:r w:rsidRPr="00EF50BE">
        <w:t>There are different options for mapping to 5G system</w:t>
      </w:r>
      <w:r>
        <w:t>:</w:t>
      </w:r>
      <w:r w:rsidRPr="00EF50BE">
        <w:t xml:space="preserve"> </w:t>
      </w:r>
    </w:p>
    <w:p w14:paraId="37C5E662" w14:textId="77777777" w:rsidR="00B519AE" w:rsidRDefault="00B519AE" w:rsidP="009701A3">
      <w:pPr>
        <w:pStyle w:val="Liste"/>
      </w:pPr>
      <w:r>
        <w:t>a)</w:t>
      </w:r>
      <w:r>
        <w:tab/>
        <w:t>T</w:t>
      </w:r>
      <w:r w:rsidRPr="00EF50BE">
        <w:t xml:space="preserve">he MTSI </w:t>
      </w:r>
      <w:r>
        <w:t>architecture</w:t>
      </w:r>
      <w:r w:rsidRPr="00EF50BE">
        <w:t xml:space="preserve"> </w:t>
      </w:r>
      <w:r>
        <w:t>(</w:t>
      </w:r>
      <w:r w:rsidRPr="00EF50BE">
        <w:t>TS 26.114</w:t>
      </w:r>
      <w:r w:rsidR="00BC3736">
        <w:t xml:space="preserve"> [15]</w:t>
      </w:r>
      <w:r>
        <w:t xml:space="preserve">) supports </w:t>
      </w:r>
      <w:r w:rsidRPr="00EF50BE">
        <w:t xml:space="preserve">audio and 2D video conversational services. </w:t>
      </w:r>
      <w:r>
        <w:t xml:space="preserve">Extending the MTSI architecture to support AR </w:t>
      </w:r>
      <w:r w:rsidR="00CE2F82">
        <w:t>signalling</w:t>
      </w:r>
      <w:r>
        <w:t xml:space="preserve"> and immersive media. This includes both </w:t>
      </w:r>
      <w:r w:rsidRPr="00BA38BC">
        <w:t>MTSI/RTP and MTSI/D</w:t>
      </w:r>
      <w:r>
        <w:t>ata channel (D</w:t>
      </w:r>
      <w:r w:rsidRPr="00BA38BC">
        <w:t>C</w:t>
      </w:r>
      <w:r>
        <w:t>) stack options.</w:t>
      </w:r>
    </w:p>
    <w:p w14:paraId="3E240B27" w14:textId="77777777" w:rsidR="00B519AE" w:rsidRPr="00766968" w:rsidRDefault="00B519AE" w:rsidP="00766968">
      <w:pPr>
        <w:pStyle w:val="Liste"/>
      </w:pPr>
      <w:r w:rsidRPr="00766968">
        <w:t>b)</w:t>
      </w:r>
      <w:r w:rsidRPr="00766968">
        <w:tab/>
        <w:t>Extending the 5GMS architecture (TS 26.501</w:t>
      </w:r>
      <w:r w:rsidR="00BC3736">
        <w:t xml:space="preserve"> [26]</w:t>
      </w:r>
      <w:r w:rsidRPr="00766968">
        <w:t>) to support AR conversational services by combining live uplink and live downlink. 5GMS offers basic functionality such as QoS support, reporting, and in the future also edge, which will be beneficial for all types of applications. The typical/expected QoS parameters (especially delay) need to be clarified.</w:t>
      </w:r>
    </w:p>
    <w:p w14:paraId="07CCB0F0" w14:textId="77777777" w:rsidR="00B519AE" w:rsidRPr="00766968" w:rsidRDefault="00B519AE" w:rsidP="00766968">
      <w:pPr>
        <w:pStyle w:val="Liste"/>
      </w:pPr>
      <w:r w:rsidRPr="00766968">
        <w:t>c)</w:t>
      </w:r>
      <w:r w:rsidRPr="00766968">
        <w:tab/>
        <w:t>An architecture based on something different than MTSI / IMS or 5GMS, for example</w:t>
      </w:r>
      <w:r w:rsidR="00766968">
        <w:t>,</w:t>
      </w:r>
      <w:r w:rsidRPr="00766968">
        <w:t xml:space="preserve"> browser implementations such as WebRTC. WebRTC is widely deployed today for conversational services and is built on flexible ecosystem on the device side, which is important in this case since conversational AR will require significant device-side changes. </w:t>
      </w:r>
    </w:p>
    <w:p w14:paraId="52AC8B87" w14:textId="77777777" w:rsidR="00B570D6" w:rsidRDefault="00B570D6" w:rsidP="009701A3">
      <w:pPr>
        <w:pStyle w:val="TH"/>
      </w:pPr>
      <w:r>
        <w:t>Table 6.5.</w:t>
      </w:r>
      <w:r w:rsidR="009E00D7">
        <w:t>3</w:t>
      </w:r>
      <w:r>
        <w:t>-1: Comparison of different architecture options for supporting AR conversational services</w:t>
      </w:r>
    </w:p>
    <w:tbl>
      <w:tblPr>
        <w:tblW w:w="10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663"/>
        <w:gridCol w:w="2792"/>
        <w:gridCol w:w="3048"/>
        <w:gridCol w:w="2693"/>
        <w:tblGridChange w:id="87">
          <w:tblGrid>
            <w:gridCol w:w="1663"/>
            <w:gridCol w:w="2792"/>
            <w:gridCol w:w="3048"/>
            <w:gridCol w:w="2693"/>
          </w:tblGrid>
        </w:tblGridChange>
      </w:tblGrid>
      <w:tr w:rsidR="00B570D6" w:rsidRPr="00D57589" w14:paraId="51973149" w14:textId="77777777" w:rsidTr="007D031A">
        <w:trPr>
          <w:trHeight w:val="584"/>
        </w:trPr>
        <w:tc>
          <w:tcPr>
            <w:tcW w:w="1663" w:type="dxa"/>
            <w:shd w:val="clear" w:color="auto" w:fill="auto"/>
            <w:hideMark/>
          </w:tcPr>
          <w:p w14:paraId="4071978E" w14:textId="77777777" w:rsidR="00B570D6" w:rsidRPr="00620E69" w:rsidRDefault="00B570D6" w:rsidP="007D031A">
            <w:pPr>
              <w:pStyle w:val="TAH"/>
              <w:rPr>
                <w:rFonts w:cs="Arial"/>
              </w:rPr>
            </w:pPr>
            <w:r w:rsidRPr="00B570D6">
              <w:t>Component</w:t>
            </w:r>
          </w:p>
        </w:tc>
        <w:tc>
          <w:tcPr>
            <w:tcW w:w="2792" w:type="dxa"/>
            <w:shd w:val="clear" w:color="auto" w:fill="auto"/>
            <w:hideMark/>
          </w:tcPr>
          <w:p w14:paraId="60CFF06F" w14:textId="77777777" w:rsidR="00B570D6" w:rsidRPr="00620E69" w:rsidRDefault="00B570D6" w:rsidP="007D031A">
            <w:pPr>
              <w:pStyle w:val="TAH"/>
              <w:rPr>
                <w:rFonts w:cs="Arial"/>
              </w:rPr>
            </w:pPr>
            <w:r w:rsidRPr="00B570D6">
              <w:t>MTSI: RTP and DC (TS 26.114)</w:t>
            </w:r>
          </w:p>
        </w:tc>
        <w:tc>
          <w:tcPr>
            <w:tcW w:w="3048" w:type="dxa"/>
            <w:shd w:val="clear" w:color="auto" w:fill="auto"/>
            <w:hideMark/>
          </w:tcPr>
          <w:p w14:paraId="2447C7F7" w14:textId="77777777" w:rsidR="00B570D6" w:rsidRPr="00620E69" w:rsidRDefault="00B570D6" w:rsidP="007D031A">
            <w:pPr>
              <w:pStyle w:val="TAH"/>
              <w:rPr>
                <w:rFonts w:cs="Arial"/>
              </w:rPr>
            </w:pPr>
            <w:r w:rsidRPr="00B570D6">
              <w:t>5GMS/HTTP (26.501)</w:t>
            </w:r>
          </w:p>
        </w:tc>
        <w:tc>
          <w:tcPr>
            <w:tcW w:w="2693" w:type="dxa"/>
            <w:shd w:val="clear" w:color="auto" w:fill="auto"/>
            <w:hideMark/>
          </w:tcPr>
          <w:p w14:paraId="70CF08F2" w14:textId="77777777" w:rsidR="00B570D6" w:rsidRPr="00620E69" w:rsidRDefault="00B570D6" w:rsidP="007D031A">
            <w:pPr>
              <w:pStyle w:val="TAH"/>
              <w:rPr>
                <w:rFonts w:cs="Arial"/>
              </w:rPr>
            </w:pPr>
            <w:r w:rsidRPr="00B570D6">
              <w:t>Other architecture (</w:t>
            </w:r>
            <w:proofErr w:type="gramStart"/>
            <w:r w:rsidRPr="00B570D6">
              <w:t>e.g.</w:t>
            </w:r>
            <w:proofErr w:type="gramEnd"/>
            <w:r w:rsidRPr="00B570D6">
              <w:t xml:space="preserve"> WebRTC-based)</w:t>
            </w:r>
          </w:p>
        </w:tc>
      </w:tr>
      <w:tr w:rsidR="00B570D6" w:rsidRPr="00D57589" w14:paraId="08A9DD54" w14:textId="77777777" w:rsidTr="007D031A">
        <w:trPr>
          <w:trHeight w:val="584"/>
        </w:trPr>
        <w:tc>
          <w:tcPr>
            <w:tcW w:w="1663" w:type="dxa"/>
            <w:shd w:val="clear" w:color="auto" w:fill="auto"/>
            <w:hideMark/>
          </w:tcPr>
          <w:p w14:paraId="304AA3A6" w14:textId="77777777" w:rsidR="00B570D6" w:rsidRPr="00620E69" w:rsidRDefault="00B570D6" w:rsidP="007D031A">
            <w:pPr>
              <w:pStyle w:val="TAC"/>
              <w:rPr>
                <w:rFonts w:cs="Arial"/>
              </w:rPr>
            </w:pPr>
            <w:r w:rsidRPr="00B570D6">
              <w:t>Protocol</w:t>
            </w:r>
          </w:p>
        </w:tc>
        <w:tc>
          <w:tcPr>
            <w:tcW w:w="2792" w:type="dxa"/>
            <w:shd w:val="clear" w:color="auto" w:fill="auto"/>
            <w:hideMark/>
          </w:tcPr>
          <w:p w14:paraId="3A74E0E3" w14:textId="77777777" w:rsidR="00B570D6" w:rsidRPr="00620E69" w:rsidRDefault="00B570D6" w:rsidP="007D031A">
            <w:pPr>
              <w:pStyle w:val="TAC"/>
              <w:rPr>
                <w:rFonts w:cs="Arial"/>
              </w:rPr>
            </w:pPr>
            <w:r w:rsidRPr="00620E69">
              <w:rPr>
                <w:lang w:val="en-US"/>
              </w:rPr>
              <w:t>SIP- and RTP-based</w:t>
            </w:r>
            <w:r w:rsidRPr="00B570D6">
              <w:t xml:space="preserve"> or DC-based.</w:t>
            </w:r>
            <w:r w:rsidRPr="00620E69">
              <w:rPr>
                <w:lang w:val="en-US"/>
              </w:rPr>
              <w:t xml:space="preserve"> SDP </w:t>
            </w:r>
            <w:proofErr w:type="spellStart"/>
            <w:r w:rsidRPr="00620E69">
              <w:rPr>
                <w:lang w:val="en-US"/>
              </w:rPr>
              <w:t>signal</w:t>
            </w:r>
            <w:r w:rsidR="0032011E">
              <w:rPr>
                <w:lang w:val="en-US"/>
              </w:rPr>
              <w:t>l</w:t>
            </w:r>
            <w:r w:rsidRPr="00620E69">
              <w:rPr>
                <w:lang w:val="en-US"/>
              </w:rPr>
              <w:t>ing</w:t>
            </w:r>
            <w:proofErr w:type="spellEnd"/>
            <w:r w:rsidRPr="00620E69">
              <w:rPr>
                <w:lang w:val="en-US"/>
              </w:rPr>
              <w:t xml:space="preserve"> and formats for AR are </w:t>
            </w:r>
            <w:r w:rsidRPr="00684E63">
              <w:t>missing</w:t>
            </w:r>
            <w:r w:rsidRPr="00620E69">
              <w:rPr>
                <w:lang w:val="en-US"/>
              </w:rPr>
              <w:t xml:space="preserve"> and need to be defined</w:t>
            </w:r>
            <w:r w:rsidRPr="00B570D6">
              <w:t>. Encoding and decoding at MTSI client needs to be extended beyond ITT4RT with improved support of AR immersive media formats (</w:t>
            </w:r>
            <w:proofErr w:type="gramStart"/>
            <w:r w:rsidRPr="00B570D6">
              <w:t>e.g.</w:t>
            </w:r>
            <w:proofErr w:type="gramEnd"/>
            <w:r w:rsidRPr="00B570D6">
              <w:t xml:space="preserve"> meshes, point clouds).</w:t>
            </w:r>
          </w:p>
        </w:tc>
        <w:tc>
          <w:tcPr>
            <w:tcW w:w="3048" w:type="dxa"/>
            <w:shd w:val="clear" w:color="auto" w:fill="auto"/>
            <w:hideMark/>
          </w:tcPr>
          <w:p w14:paraId="30E4262E" w14:textId="77777777" w:rsidR="00B570D6" w:rsidRPr="00F9401C" w:rsidRDefault="00B570D6" w:rsidP="007D031A">
            <w:pPr>
              <w:pStyle w:val="TAC"/>
            </w:pPr>
            <w:r w:rsidRPr="00F411FB">
              <w:t>TCP- and HTTP-based streaming, using DASH/HLS and MPEG OMAF/CMAF technology. AR &amp; immersive media content and signa</w:t>
            </w:r>
            <w:r w:rsidR="0032011E">
              <w:t>l</w:t>
            </w:r>
            <w:r w:rsidRPr="00F411FB">
              <w:t>ling are assumed to work with HTTP-based streaming in the other use-case mappings.</w:t>
            </w:r>
          </w:p>
        </w:tc>
        <w:tc>
          <w:tcPr>
            <w:tcW w:w="2693" w:type="dxa"/>
            <w:shd w:val="clear" w:color="auto" w:fill="auto"/>
            <w:hideMark/>
          </w:tcPr>
          <w:p w14:paraId="3B9971A7" w14:textId="77777777" w:rsidR="00B570D6" w:rsidRPr="00620E69" w:rsidRDefault="00B570D6" w:rsidP="007D031A">
            <w:pPr>
              <w:pStyle w:val="TAC"/>
              <w:rPr>
                <w:rFonts w:cs="Arial"/>
              </w:rPr>
            </w:pPr>
            <w:r w:rsidRPr="00B570D6">
              <w:t>For example, using non-IMS WebRTC data channel and/or extending WebRTC audio/video for AR media such as immersive media communications. AR signa</w:t>
            </w:r>
            <w:r w:rsidR="0032011E">
              <w:t>l</w:t>
            </w:r>
            <w:r w:rsidRPr="00B570D6">
              <w:t xml:space="preserve">ling aspects to be studied. </w:t>
            </w:r>
          </w:p>
        </w:tc>
      </w:tr>
      <w:tr w:rsidR="00B570D6" w:rsidRPr="00D57589" w14:paraId="75724474" w14:textId="77777777" w:rsidTr="007D031A">
        <w:trPr>
          <w:trHeight w:val="584"/>
        </w:trPr>
        <w:tc>
          <w:tcPr>
            <w:tcW w:w="1663" w:type="dxa"/>
            <w:shd w:val="clear" w:color="auto" w:fill="auto"/>
            <w:hideMark/>
          </w:tcPr>
          <w:p w14:paraId="779C81D4" w14:textId="77777777" w:rsidR="00B570D6" w:rsidRPr="00620E69" w:rsidRDefault="00B570D6" w:rsidP="007D031A">
            <w:pPr>
              <w:pStyle w:val="TAC"/>
              <w:rPr>
                <w:rFonts w:cs="Arial"/>
              </w:rPr>
            </w:pPr>
            <w:r w:rsidRPr="00B570D6">
              <w:t>Connection establishment</w:t>
            </w:r>
          </w:p>
        </w:tc>
        <w:tc>
          <w:tcPr>
            <w:tcW w:w="2792" w:type="dxa"/>
            <w:shd w:val="clear" w:color="auto" w:fill="auto"/>
            <w:hideMark/>
          </w:tcPr>
          <w:p w14:paraId="4A2DA990" w14:textId="77777777" w:rsidR="00B570D6" w:rsidRPr="00620E69" w:rsidRDefault="00B570D6" w:rsidP="007D031A">
            <w:pPr>
              <w:pStyle w:val="TAC"/>
              <w:rPr>
                <w:rFonts w:cs="Arial"/>
              </w:rPr>
            </w:pPr>
            <w:r w:rsidRPr="00620E69">
              <w:rPr>
                <w:lang w:val="en-US"/>
              </w:rPr>
              <w:t>Find and connect is solved through SIP and E.164 addressing in IMS</w:t>
            </w:r>
            <w:r w:rsidRPr="00B570D6">
              <w:t>.</w:t>
            </w:r>
          </w:p>
        </w:tc>
        <w:tc>
          <w:tcPr>
            <w:tcW w:w="3048" w:type="dxa"/>
            <w:shd w:val="clear" w:color="auto" w:fill="auto"/>
            <w:hideMark/>
          </w:tcPr>
          <w:p w14:paraId="54CEC36A" w14:textId="77777777" w:rsidR="00B570D6" w:rsidRPr="00F9401C" w:rsidRDefault="00B570D6" w:rsidP="007D031A">
            <w:pPr>
              <w:pStyle w:val="TAC"/>
            </w:pPr>
            <w:r w:rsidRPr="00F411FB">
              <w:t>Find-and-connect for the conversational, UE-to-UE, case is undefined.</w:t>
            </w:r>
          </w:p>
        </w:tc>
        <w:tc>
          <w:tcPr>
            <w:tcW w:w="2693" w:type="dxa"/>
            <w:shd w:val="clear" w:color="auto" w:fill="auto"/>
            <w:hideMark/>
          </w:tcPr>
          <w:p w14:paraId="1B2BAC00" w14:textId="77777777" w:rsidR="00B570D6" w:rsidRPr="00F411FB" w:rsidRDefault="00B570D6" w:rsidP="007D031A">
            <w:pPr>
              <w:pStyle w:val="TAC"/>
            </w:pPr>
            <w:r w:rsidRPr="00F411FB">
              <w:t>WebRTC implementations offer dedicated APIs for connection establishment in various contexts such as social media platforms. Browser applications are widely available.</w:t>
            </w:r>
          </w:p>
        </w:tc>
      </w:tr>
      <w:tr w:rsidR="00B570D6" w:rsidRPr="00CD70B5" w14:paraId="684D4F28" w14:textId="77777777" w:rsidTr="007D031A">
        <w:trPr>
          <w:trHeight w:val="584"/>
        </w:trPr>
        <w:tc>
          <w:tcPr>
            <w:tcW w:w="1663" w:type="dxa"/>
            <w:shd w:val="clear" w:color="auto" w:fill="auto"/>
            <w:hideMark/>
          </w:tcPr>
          <w:p w14:paraId="3BB908C8" w14:textId="77777777" w:rsidR="00B570D6" w:rsidRPr="00F411FB" w:rsidRDefault="00B570D6" w:rsidP="007D031A">
            <w:pPr>
              <w:pStyle w:val="TAC"/>
            </w:pPr>
            <w:r w:rsidRPr="00F411FB">
              <w:t>Performance</w:t>
            </w:r>
          </w:p>
        </w:tc>
        <w:tc>
          <w:tcPr>
            <w:tcW w:w="2792" w:type="dxa"/>
            <w:shd w:val="clear" w:color="auto" w:fill="auto"/>
            <w:hideMark/>
          </w:tcPr>
          <w:p w14:paraId="4492B733" w14:textId="77777777" w:rsidR="00B570D6" w:rsidRPr="00652BE2" w:rsidRDefault="00B570D6" w:rsidP="007D031A">
            <w:pPr>
              <w:pStyle w:val="TAC"/>
            </w:pPr>
            <w:r w:rsidRPr="00652BE2">
              <w:t xml:space="preserve">Technically possible, latency </w:t>
            </w:r>
            <w:r w:rsidR="00C34512">
              <w:t>is likely</w:t>
            </w:r>
            <w:r w:rsidR="00C34512" w:rsidRPr="00652BE2">
              <w:t xml:space="preserve"> </w:t>
            </w:r>
            <w:r w:rsidRPr="00652BE2">
              <w:t xml:space="preserve">in principle </w:t>
            </w:r>
            <w:r w:rsidR="00C34512">
              <w:t xml:space="preserve">to </w:t>
            </w:r>
            <w:r w:rsidRPr="00652BE2">
              <w:t>not be a problem to achieve, building on the existing QoS and policy framework in 5GC.</w:t>
            </w:r>
          </w:p>
        </w:tc>
        <w:tc>
          <w:tcPr>
            <w:tcW w:w="3048" w:type="dxa"/>
            <w:shd w:val="clear" w:color="auto" w:fill="auto"/>
            <w:hideMark/>
          </w:tcPr>
          <w:p w14:paraId="4B8AF180" w14:textId="77777777" w:rsidR="00B570D6" w:rsidRPr="001A3944" w:rsidRDefault="00B570D6" w:rsidP="007D031A">
            <w:pPr>
              <w:pStyle w:val="TAC"/>
            </w:pPr>
            <w:r w:rsidRPr="001A3944">
              <w:t>Low latency and QoS DASH support in 5GMS to be studied.</w:t>
            </w:r>
          </w:p>
        </w:tc>
        <w:tc>
          <w:tcPr>
            <w:tcW w:w="2693" w:type="dxa"/>
            <w:shd w:val="clear" w:color="auto" w:fill="auto"/>
            <w:hideMark/>
          </w:tcPr>
          <w:p w14:paraId="2C5F8A67" w14:textId="77777777" w:rsidR="00B570D6" w:rsidRPr="00B8757D" w:rsidRDefault="00B570D6" w:rsidP="007D031A">
            <w:pPr>
              <w:pStyle w:val="TAC"/>
            </w:pPr>
            <w:r w:rsidRPr="00B8757D">
              <w:t xml:space="preserve">WebRTC is designed with low latency in mind but has no defined relation to QoS and policy framework in 5GC and use of that need to be studied. </w:t>
            </w:r>
          </w:p>
        </w:tc>
      </w:tr>
      <w:tr w:rsidR="00B570D6" w:rsidRPr="00D57589" w14:paraId="3F698AF9" w14:textId="77777777" w:rsidTr="007D031A">
        <w:trPr>
          <w:trHeight w:val="584"/>
        </w:trPr>
        <w:tc>
          <w:tcPr>
            <w:tcW w:w="1663" w:type="dxa"/>
            <w:shd w:val="clear" w:color="auto" w:fill="auto"/>
            <w:hideMark/>
          </w:tcPr>
          <w:p w14:paraId="78E2A524" w14:textId="77777777" w:rsidR="00B570D6" w:rsidRPr="00F411FB" w:rsidRDefault="00B570D6" w:rsidP="007D031A">
            <w:pPr>
              <w:pStyle w:val="TAC"/>
            </w:pPr>
            <w:r w:rsidRPr="00F411FB">
              <w:t>Deployments</w:t>
            </w:r>
          </w:p>
        </w:tc>
        <w:tc>
          <w:tcPr>
            <w:tcW w:w="2792" w:type="dxa"/>
            <w:shd w:val="clear" w:color="auto" w:fill="auto"/>
            <w:hideMark/>
          </w:tcPr>
          <w:p w14:paraId="29E660B2" w14:textId="77777777" w:rsidR="00B570D6" w:rsidRPr="00652BE2" w:rsidRDefault="00B570D6" w:rsidP="007D031A">
            <w:pPr>
              <w:pStyle w:val="TAC"/>
            </w:pPr>
            <w:r w:rsidRPr="00652BE2">
              <w:t>Cross-operator interconnect aspects are included. Edge processing functions to be studied.</w:t>
            </w:r>
          </w:p>
        </w:tc>
        <w:tc>
          <w:tcPr>
            <w:tcW w:w="3048" w:type="dxa"/>
            <w:shd w:val="clear" w:color="auto" w:fill="auto"/>
            <w:hideMark/>
          </w:tcPr>
          <w:p w14:paraId="06186801" w14:textId="77777777" w:rsidR="00B570D6" w:rsidRPr="001A3944" w:rsidRDefault="00B570D6" w:rsidP="007D031A">
            <w:pPr>
              <w:pStyle w:val="TAC"/>
            </w:pPr>
            <w:r w:rsidRPr="001A3944">
              <w:t>Cross-operator interconnect aspects are currently ignored. Edge processing functions to be studied (</w:t>
            </w:r>
            <w:proofErr w:type="gramStart"/>
            <w:r w:rsidRPr="001A3944">
              <w:t>e.g.</w:t>
            </w:r>
            <w:proofErr w:type="gramEnd"/>
            <w:r w:rsidRPr="001A3944">
              <w:t xml:space="preserve"> EMSA).</w:t>
            </w:r>
          </w:p>
        </w:tc>
        <w:tc>
          <w:tcPr>
            <w:tcW w:w="2693" w:type="dxa"/>
            <w:shd w:val="clear" w:color="auto" w:fill="auto"/>
            <w:hideMark/>
          </w:tcPr>
          <w:p w14:paraId="715AB1F2" w14:textId="77777777" w:rsidR="00B570D6" w:rsidRPr="00B8757D" w:rsidRDefault="00B570D6" w:rsidP="007D031A">
            <w:pPr>
              <w:pStyle w:val="TAC"/>
            </w:pPr>
            <w:r w:rsidRPr="00B8757D">
              <w:t>Cross-operator interconnect aspects are currently not applicable since WebRTC is used OTT today, but will become relevant and need study, especially if used with QoS. Edge processing functions to be studied.</w:t>
            </w:r>
          </w:p>
        </w:tc>
      </w:tr>
      <w:tr w:rsidR="00B570D6" w:rsidRPr="00D57589" w14:paraId="4B670A28" w14:textId="77777777" w:rsidTr="007D031A">
        <w:trPr>
          <w:trHeight w:val="584"/>
        </w:trPr>
        <w:tc>
          <w:tcPr>
            <w:tcW w:w="1663" w:type="dxa"/>
            <w:shd w:val="clear" w:color="auto" w:fill="auto"/>
          </w:tcPr>
          <w:p w14:paraId="4F054840" w14:textId="77777777" w:rsidR="00F9401C" w:rsidRDefault="00F9401C" w:rsidP="007D031A">
            <w:pPr>
              <w:pStyle w:val="TAC"/>
            </w:pPr>
            <w:r w:rsidRPr="00F9401C">
              <w:t>Legal Intercept</w:t>
            </w:r>
          </w:p>
          <w:p w14:paraId="18B19844" w14:textId="77777777" w:rsidR="00B570D6" w:rsidRPr="00F411FB" w:rsidRDefault="00B570D6" w:rsidP="007D031A">
            <w:pPr>
              <w:pStyle w:val="TAC"/>
            </w:pPr>
            <w:r w:rsidRPr="00F411FB">
              <w:t>(</w:t>
            </w:r>
            <w:proofErr w:type="gramStart"/>
            <w:r w:rsidRPr="00F411FB">
              <w:t>only</w:t>
            </w:r>
            <w:proofErr w:type="gramEnd"/>
            <w:r w:rsidRPr="00F411FB">
              <w:t xml:space="preserve"> in scope of SA3, not SA4)</w:t>
            </w:r>
          </w:p>
        </w:tc>
        <w:tc>
          <w:tcPr>
            <w:tcW w:w="2792" w:type="dxa"/>
            <w:shd w:val="clear" w:color="auto" w:fill="auto"/>
          </w:tcPr>
          <w:p w14:paraId="702B3A73" w14:textId="77777777" w:rsidR="00B570D6" w:rsidRPr="00652BE2" w:rsidRDefault="00B570D6" w:rsidP="007D031A">
            <w:pPr>
              <w:pStyle w:val="TAC"/>
            </w:pPr>
            <w:r w:rsidRPr="00652BE2">
              <w:t xml:space="preserve">LI </w:t>
            </w:r>
            <w:proofErr w:type="gramStart"/>
            <w:r w:rsidRPr="00652BE2">
              <w:t>framework</w:t>
            </w:r>
            <w:proofErr w:type="gramEnd"/>
            <w:r w:rsidRPr="00652BE2">
              <w:t xml:space="preserve"> exist. Possible extensions to cover new AR media formats to be studied in SA3.</w:t>
            </w:r>
          </w:p>
        </w:tc>
        <w:tc>
          <w:tcPr>
            <w:tcW w:w="3048" w:type="dxa"/>
            <w:shd w:val="clear" w:color="auto" w:fill="auto"/>
          </w:tcPr>
          <w:p w14:paraId="456E2E23" w14:textId="77777777" w:rsidR="00B570D6" w:rsidRPr="001A3944" w:rsidRDefault="00B570D6" w:rsidP="007D031A">
            <w:pPr>
              <w:pStyle w:val="TAC"/>
            </w:pPr>
            <w:r w:rsidRPr="001A3944">
              <w:t>Not in scope since it is not a telephony service.</w:t>
            </w:r>
          </w:p>
        </w:tc>
        <w:tc>
          <w:tcPr>
            <w:tcW w:w="2693" w:type="dxa"/>
            <w:shd w:val="clear" w:color="auto" w:fill="auto"/>
          </w:tcPr>
          <w:p w14:paraId="2EECBEF8" w14:textId="77777777" w:rsidR="00B570D6" w:rsidRPr="00B8757D" w:rsidRDefault="00B570D6" w:rsidP="007D031A">
            <w:pPr>
              <w:pStyle w:val="TAC"/>
            </w:pPr>
            <w:r w:rsidRPr="00B8757D">
              <w:t>Not in scope if only OTT.</w:t>
            </w:r>
          </w:p>
        </w:tc>
      </w:tr>
    </w:tbl>
    <w:p w14:paraId="4AFD871C" w14:textId="77777777" w:rsidR="005812F4" w:rsidRDefault="005812F4" w:rsidP="005812F4">
      <w:pPr>
        <w:pStyle w:val="NO"/>
        <w:rPr>
          <w:lang w:val="en-US"/>
        </w:rPr>
      </w:pPr>
      <w:r>
        <w:t>NOTE:</w:t>
      </w:r>
      <w:r>
        <w:rPr>
          <w:lang w:val="en-US"/>
        </w:rPr>
        <w:tab/>
      </w:r>
      <w:r w:rsidRPr="00B95710">
        <w:rPr>
          <w:lang w:val="en-US"/>
        </w:rPr>
        <w:t>There is no support of WebRTC</w:t>
      </w:r>
      <w:r>
        <w:rPr>
          <w:lang w:val="en-US"/>
        </w:rPr>
        <w:t xml:space="preserve"> media stack in 3GPP today, except for the WebRTC data channel stack in MTSI. WebRTC access to IMS was studied in TR 23.701</w:t>
      </w:r>
      <w:r w:rsidR="00BC3736">
        <w:rPr>
          <w:lang w:val="en-US"/>
        </w:rPr>
        <w:t xml:space="preserve"> [41]</w:t>
      </w:r>
      <w:r>
        <w:rPr>
          <w:lang w:val="en-US"/>
        </w:rPr>
        <w:t xml:space="preserve"> and TR 23.706, </w:t>
      </w:r>
      <w:r w:rsidR="00BC3736">
        <w:rPr>
          <w:lang w:val="en-US"/>
        </w:rPr>
        <w:t xml:space="preserve">[42] </w:t>
      </w:r>
      <w:r>
        <w:rPr>
          <w:lang w:val="en-US"/>
        </w:rPr>
        <w:t>and OTT WebRTC client access to 3GPP core network through a gateway is specified in TS 24.371</w:t>
      </w:r>
      <w:r w:rsidR="00BC3736">
        <w:rPr>
          <w:lang w:val="en-US"/>
        </w:rPr>
        <w:t xml:space="preserve"> [43]</w:t>
      </w:r>
      <w:r>
        <w:rPr>
          <w:lang w:val="en-US"/>
        </w:rPr>
        <w:t xml:space="preserve">.  </w:t>
      </w:r>
    </w:p>
    <w:p w14:paraId="7B350A32" w14:textId="77777777" w:rsidR="005812F4" w:rsidRDefault="005812F4" w:rsidP="005812F4">
      <w:r>
        <w:t xml:space="preserve">To describe the functional architecture for AR conversational use-cases </w:t>
      </w:r>
      <w:r w:rsidR="006A2BB7">
        <w:t>such as</w:t>
      </w:r>
      <w:r>
        <w:t xml:space="preserve"> clause Annex A.4 and identify the content delivery protocols and performance indicators an end-to-end architecture is </w:t>
      </w:r>
      <w:r w:rsidR="00AA287F">
        <w:t>addressed</w:t>
      </w:r>
      <w:r>
        <w:t xml:space="preserve">. The end-to-end </w:t>
      </w:r>
      <w:r>
        <w:lastRenderedPageBreak/>
        <w:t xml:space="preserve">workflow for AR conferencing (one direction) is shown in </w:t>
      </w:r>
      <w:r w:rsidRPr="006A2BB7">
        <w:t xml:space="preserve">Figure </w:t>
      </w:r>
      <w:r w:rsidR="006A2BB7">
        <w:t>6.5.</w:t>
      </w:r>
      <w:r w:rsidR="009E00D7">
        <w:t>3</w:t>
      </w:r>
      <w:r w:rsidR="006A2BB7">
        <w:t>-1</w:t>
      </w:r>
      <w:r w:rsidRPr="008E50FE">
        <w:rPr>
          <w:lang w:val="en-US"/>
        </w:rPr>
        <w:t>.</w:t>
      </w:r>
      <w:r>
        <w:t xml:space="preserve"> </w:t>
      </w:r>
      <w:r w:rsidRPr="008E50FE">
        <w:rPr>
          <w:lang w:val="en-US"/>
        </w:rPr>
        <w:t>C</w:t>
      </w:r>
      <w:proofErr w:type="spellStart"/>
      <w:r>
        <w:t>amera</w:t>
      </w:r>
      <w:proofErr w:type="spellEnd"/>
      <w:r>
        <w:t xml:space="preserve"> is capturing the participant in an AR conferencing scenario. The camera is connected to a UE (</w:t>
      </w:r>
      <w:proofErr w:type="gramStart"/>
      <w:r>
        <w:t>e.g.</w:t>
      </w:r>
      <w:proofErr w:type="gramEnd"/>
      <w:r>
        <w:t xml:space="preserve"> laptop) via a data network (wired/wireless). Live camera feed, sensors and audio signals are provided to a </w:t>
      </w:r>
      <w:proofErr w:type="gramStart"/>
      <w:r>
        <w:t>UE/Edge node (or split) which processes</w:t>
      </w:r>
      <w:proofErr w:type="gramEnd"/>
      <w:r>
        <w:t xml:space="preserve">, encodes, and transmits immersive media content to the 5G system for distribution. The immersive media processing function </w:t>
      </w:r>
      <w:r w:rsidR="00751C1D">
        <w:t xml:space="preserve">in UE </w:t>
      </w:r>
      <w:r w:rsidR="00575FEC">
        <w:t>may</w:t>
      </w:r>
      <w:r>
        <w:t xml:space="preserve"> include pre-processing of the captured 3D video, format conversion, and any other processing needed before compression. Immersive media content includes 3D representation, such as in form of meshes or point clouds, of participants in an AR conferencing scenario.  After processing and encoding, the compressed 3D video and audio streams are transmitted over the 5G system. A 5G STAR UE decodes, </w:t>
      </w:r>
      <w:proofErr w:type="gramStart"/>
      <w:r>
        <w:t>processes</w:t>
      </w:r>
      <w:proofErr w:type="gramEnd"/>
      <w:r>
        <w:t xml:space="preserve"> and renders the 3D video and audio stream. </w:t>
      </w:r>
    </w:p>
    <w:p w14:paraId="3CD515E0" w14:textId="77777777" w:rsidR="00C549D1" w:rsidRDefault="005812F4" w:rsidP="00684E63">
      <w:r>
        <w:t xml:space="preserve">The use-case </w:t>
      </w:r>
      <w:r w:rsidR="007F385E">
        <w:t>may</w:t>
      </w:r>
      <w:r w:rsidR="00AA287F">
        <w:t xml:space="preserve"> </w:t>
      </w:r>
      <w:r>
        <w:t>be extended to bi-directional</w:t>
      </w:r>
      <w:r w:rsidR="007F385E">
        <w:t>/symmetric case</w:t>
      </w:r>
      <w:r>
        <w:t xml:space="preserve"> by adding a 3D camera on the receiver side and AR glasses on the sender side and applying a similar workflow.</w:t>
      </w:r>
      <w:r w:rsidR="00AA287F" w:rsidRPr="00AA287F">
        <w:t xml:space="preserve"> </w:t>
      </w:r>
      <w:r w:rsidR="00AA287F">
        <w:t>For</w:t>
      </w:r>
      <w:r w:rsidR="00751C1D">
        <w:t xml:space="preserve"> an asymmetrical</w:t>
      </w:r>
      <w:r w:rsidR="00AA287F">
        <w:t xml:space="preserve"> case of EDGAR UE, the immersive media </w:t>
      </w:r>
      <w:r w:rsidR="008127DC">
        <w:t xml:space="preserve">is further pre-rendered </w:t>
      </w:r>
      <w:r w:rsidR="00EF2D6F">
        <w:t xml:space="preserve">by the immersive media processing function </w:t>
      </w:r>
      <w:r w:rsidR="007F385E">
        <w:t xml:space="preserve">in the 5G System </w:t>
      </w:r>
      <w:r w:rsidR="008127DC">
        <w:t xml:space="preserve">and transmitted to the UE. </w:t>
      </w:r>
      <w:r w:rsidR="00EF2D6F">
        <w:t>Depending on the device capability</w:t>
      </w:r>
      <w:r w:rsidR="008127DC">
        <w:t>, further media processing such as main scene management</w:t>
      </w:r>
      <w:r w:rsidR="00EF2D6F">
        <w:t xml:space="preserve">, </w:t>
      </w:r>
      <w:r w:rsidR="008127DC">
        <w:t>composition</w:t>
      </w:r>
      <w:r w:rsidR="00EF2D6F">
        <w:t xml:space="preserve">, and rendering partial scene for individual participant </w:t>
      </w:r>
      <w:r w:rsidR="008127DC">
        <w:t>are processed in cloud/edge.</w:t>
      </w:r>
      <w:r w:rsidR="002D752E" w:rsidRPr="002D752E">
        <w:t xml:space="preserve"> </w:t>
      </w:r>
    </w:p>
    <w:p w14:paraId="55B51A00" w14:textId="77777777" w:rsidR="00C549D1" w:rsidRDefault="003979C0" w:rsidP="00684E63">
      <w:pPr>
        <w:pStyle w:val="TH"/>
      </w:pPr>
      <w:r>
        <w:rPr>
          <w:noProof/>
        </w:rPr>
        <w:pict w14:anchorId="5CE297FE">
          <v:shape id="_x0000_i1037" type="#_x0000_t75" style="width:485pt;height:117.5pt" o:ole="">
            <v:imagedata r:id="rId34" o:title=""/>
          </v:shape>
        </w:pict>
      </w:r>
    </w:p>
    <w:p w14:paraId="1FB353DC" w14:textId="77777777" w:rsidR="00AF4E63" w:rsidRDefault="002D752E" w:rsidP="00684E63">
      <w:pPr>
        <w:pStyle w:val="TF"/>
        <w:rPr>
          <w:lang w:eastAsia="ko-KR"/>
        </w:rPr>
      </w:pPr>
      <w:r>
        <w:rPr>
          <w:rFonts w:hint="eastAsia"/>
          <w:lang w:eastAsia="ko-KR"/>
        </w:rPr>
        <w:t xml:space="preserve"> </w:t>
      </w:r>
      <w:r w:rsidR="00AF4E63">
        <w:rPr>
          <w:rFonts w:hint="eastAsia"/>
          <w:lang w:eastAsia="ko-KR"/>
        </w:rPr>
        <w:t>Figure</w:t>
      </w:r>
      <w:r w:rsidR="00AF4E63">
        <w:rPr>
          <w:lang w:eastAsia="ko-KR"/>
        </w:rPr>
        <w:t xml:space="preserve"> 6.5.</w:t>
      </w:r>
      <w:r w:rsidR="009E00D7">
        <w:rPr>
          <w:lang w:eastAsia="ko-KR"/>
        </w:rPr>
        <w:t>3</w:t>
      </w:r>
      <w:r w:rsidR="00AF4E63">
        <w:rPr>
          <w:lang w:eastAsia="ko-KR"/>
        </w:rPr>
        <w:t>-1: Extensions to device architecture of conversational services for STAR UE</w:t>
      </w:r>
    </w:p>
    <w:p w14:paraId="3DA4DAF1" w14:textId="427E0289" w:rsidR="000D49F5" w:rsidRDefault="000D49F5" w:rsidP="000D49F5">
      <w:bookmarkStart w:id="88" w:name="_Toc73696120"/>
      <w:bookmarkStart w:id="89" w:name="_Toc96460093"/>
      <w:ins w:id="90"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787015FB" w14:textId="77777777" w:rsidR="007F385E" w:rsidRPr="006A7AE4" w:rsidRDefault="007F385E" w:rsidP="00633479">
      <w:pPr>
        <w:pStyle w:val="Titre4"/>
      </w:pPr>
      <w:r>
        <w:t>6</w:t>
      </w:r>
      <w:r w:rsidRPr="006A7AE4">
        <w:t>.</w:t>
      </w:r>
      <w:r>
        <w:t>5</w:t>
      </w:r>
      <w:r w:rsidRPr="006A7AE4">
        <w:t>.</w:t>
      </w:r>
      <w:r w:rsidR="00694937">
        <w:t>3</w:t>
      </w:r>
      <w:r w:rsidRPr="006A7AE4">
        <w:t>.1</w:t>
      </w:r>
      <w:r w:rsidRPr="006A7AE4">
        <w:tab/>
      </w:r>
      <w:bookmarkEnd w:id="88"/>
      <w:r>
        <w:t>Symmetrical case</w:t>
      </w:r>
      <w:bookmarkEnd w:id="89"/>
    </w:p>
    <w:p w14:paraId="7F08347E" w14:textId="77777777" w:rsidR="002E7FFE" w:rsidRPr="00C70570" w:rsidRDefault="002E7FFE" w:rsidP="002E7FFE">
      <w:r>
        <w:t xml:space="preserve">We consider an immersive AR two party call between Alice and Bob. </w:t>
      </w:r>
      <w:r w:rsidRPr="003E3CCE">
        <w:rPr>
          <w:lang w:val="en-US"/>
        </w:rPr>
        <w:t>The end-to-end call flow is described:</w:t>
      </w:r>
    </w:p>
    <w:p w14:paraId="78D2BEC8" w14:textId="77777777" w:rsidR="002E7FFE" w:rsidRPr="003E3CCE" w:rsidRDefault="002E7FFE" w:rsidP="009701A3">
      <w:pPr>
        <w:pStyle w:val="B1"/>
        <w:rPr>
          <w:lang w:val="en-US"/>
        </w:rPr>
      </w:pPr>
      <w:r>
        <w:t>1.</w:t>
      </w:r>
      <w:r>
        <w:tab/>
        <w:t>[STAR UE Alice - STAR UE Bob]:  Either one of the UEs</w:t>
      </w:r>
      <w:r w:rsidRPr="003E3CCE">
        <w:rPr>
          <w:lang w:val="en-US"/>
        </w:rPr>
        <w:t xml:space="preserve"> </w:t>
      </w:r>
      <w:r w:rsidR="00575FEC">
        <w:rPr>
          <w:lang w:val="en-US"/>
        </w:rPr>
        <w:t>may</w:t>
      </w:r>
      <w:r>
        <w:rPr>
          <w:lang w:val="en-US"/>
        </w:rPr>
        <w:t xml:space="preserve"> </w:t>
      </w:r>
      <w:r>
        <w:t xml:space="preserve">initiate </w:t>
      </w:r>
      <w:r w:rsidRPr="003E3CCE">
        <w:rPr>
          <w:lang w:val="en-US"/>
        </w:rPr>
        <w:t>a</w:t>
      </w:r>
      <w:r>
        <w:t>n AR immersive call by</w:t>
      </w:r>
      <w:r w:rsidRPr="003E3CCE">
        <w:rPr>
          <w:lang w:val="en-US"/>
        </w:rPr>
        <w:t xml:space="preserve"> starting an app</w:t>
      </w:r>
      <w:proofErr w:type="spellStart"/>
      <w:r>
        <w:t>lication</w:t>
      </w:r>
      <w:proofErr w:type="spellEnd"/>
      <w:r>
        <w:t xml:space="preserve"> on the </w:t>
      </w:r>
      <w:r w:rsidRPr="003E3CCE">
        <w:rPr>
          <w:lang w:val="en-US"/>
        </w:rPr>
        <w:t>phone or AR glasses.</w:t>
      </w:r>
    </w:p>
    <w:p w14:paraId="47EDE5FB" w14:textId="77777777" w:rsidR="002E7FFE" w:rsidRDefault="002E7FFE" w:rsidP="009701A3">
      <w:pPr>
        <w:pStyle w:val="B1"/>
        <w:rPr>
          <w:lang w:val="en-US"/>
        </w:rPr>
      </w:pPr>
      <w:r>
        <w:t>2.</w:t>
      </w:r>
      <w:r>
        <w:tab/>
        <w:t>[STAR UE Alice - STAR UE Bob]:</w:t>
      </w:r>
      <w:r w:rsidRPr="003E3CCE">
        <w:rPr>
          <w:lang w:val="en-US"/>
        </w:rPr>
        <w:t xml:space="preserve"> </w:t>
      </w:r>
      <w:r w:rsidRPr="006A71E4">
        <w:rPr>
          <w:lang w:val="en-US"/>
        </w:rPr>
        <w:t>B</w:t>
      </w:r>
      <w:proofErr w:type="spellStart"/>
      <w:r>
        <w:t>oth</w:t>
      </w:r>
      <w:proofErr w:type="spellEnd"/>
      <w:r>
        <w:t xml:space="preserve"> UEs </w:t>
      </w:r>
      <w:r w:rsidRPr="006A71E4">
        <w:rPr>
          <w:lang w:val="en-US"/>
        </w:rPr>
        <w:t>co</w:t>
      </w:r>
      <w:r>
        <w:rPr>
          <w:lang w:val="en-US"/>
        </w:rPr>
        <w:t xml:space="preserve">mmunicate with </w:t>
      </w:r>
      <w:r>
        <w:t xml:space="preserve">a </w:t>
      </w:r>
      <w:proofErr w:type="spellStart"/>
      <w:r w:rsidRPr="006A71E4">
        <w:rPr>
          <w:lang w:val="en-US"/>
        </w:rPr>
        <w:t>si</w:t>
      </w:r>
      <w:r>
        <w:rPr>
          <w:lang w:val="en-US"/>
        </w:rPr>
        <w:t>gnal</w:t>
      </w:r>
      <w:r w:rsidR="0032011E">
        <w:rPr>
          <w:lang w:val="en-US"/>
        </w:rPr>
        <w:t>l</w:t>
      </w:r>
      <w:r>
        <w:rPr>
          <w:lang w:val="en-US"/>
        </w:rPr>
        <w:t>ing</w:t>
      </w:r>
      <w:proofErr w:type="spellEnd"/>
      <w:r>
        <w:rPr>
          <w:lang w:val="en-US"/>
        </w:rPr>
        <w:t xml:space="preserve"> </w:t>
      </w:r>
      <w:r>
        <w:t xml:space="preserve">server </w:t>
      </w:r>
      <w:r w:rsidRPr="006A71E4">
        <w:rPr>
          <w:lang w:val="en-US"/>
        </w:rPr>
        <w:t>to</w:t>
      </w:r>
      <w:r>
        <w:rPr>
          <w:lang w:val="en-US"/>
        </w:rPr>
        <w:t xml:space="preserve"> </w:t>
      </w:r>
      <w:r w:rsidRPr="003E3CCE">
        <w:rPr>
          <w:lang w:val="en-US"/>
        </w:rPr>
        <w:t xml:space="preserve">establish </w:t>
      </w:r>
      <w:r w:rsidRPr="006A71E4">
        <w:rPr>
          <w:lang w:val="en-US"/>
        </w:rPr>
        <w:t>t</w:t>
      </w:r>
      <w:r>
        <w:rPr>
          <w:lang w:val="en-US"/>
        </w:rPr>
        <w:t xml:space="preserve">he </w:t>
      </w:r>
      <w:r>
        <w:t>AR call</w:t>
      </w:r>
      <w:r w:rsidRPr="003E3CCE">
        <w:rPr>
          <w:lang w:val="en-US"/>
        </w:rPr>
        <w:t xml:space="preserve">. </w:t>
      </w:r>
      <w:r>
        <w:t>During t</w:t>
      </w:r>
      <w:r w:rsidRPr="003E3CCE">
        <w:rPr>
          <w:lang w:val="en-US"/>
        </w:rPr>
        <w:t>he session establishment</w:t>
      </w:r>
      <w:r>
        <w:t xml:space="preserve">, both parties agree on </w:t>
      </w:r>
      <w:r w:rsidRPr="003E3CCE">
        <w:rPr>
          <w:lang w:val="en-US"/>
        </w:rPr>
        <w:t xml:space="preserve">the </w:t>
      </w:r>
      <w:r>
        <w:t>format</w:t>
      </w:r>
      <w:r w:rsidRPr="003E3CCE">
        <w:rPr>
          <w:lang w:val="en-US"/>
        </w:rPr>
        <w:t xml:space="preserve"> (</w:t>
      </w:r>
      <w:proofErr w:type="gramStart"/>
      <w:r w:rsidRPr="003E3CCE">
        <w:rPr>
          <w:lang w:val="en-US"/>
        </w:rPr>
        <w:t>e.g.</w:t>
      </w:r>
      <w:proofErr w:type="gramEnd"/>
      <w:r w:rsidRPr="003E3CCE">
        <w:rPr>
          <w:lang w:val="en-US"/>
        </w:rPr>
        <w:t xml:space="preserve"> point clouds, triangular/polygon meshes</w:t>
      </w:r>
      <w:r>
        <w:t>).</w:t>
      </w:r>
      <w:r w:rsidRPr="003E3CCE">
        <w:rPr>
          <w:lang w:val="en-US"/>
        </w:rPr>
        <w:t xml:space="preserve"> The exact session type and configuration depends on the capabilities of </w:t>
      </w:r>
      <w:r>
        <w:t>STAR</w:t>
      </w:r>
      <w:r w:rsidRPr="003E3CCE">
        <w:rPr>
          <w:lang w:val="en-US"/>
        </w:rPr>
        <w:t xml:space="preserve"> </w:t>
      </w:r>
      <w:r>
        <w:t>UE</w:t>
      </w:r>
      <w:r w:rsidRPr="003E3CCE">
        <w:rPr>
          <w:lang w:val="en-US"/>
        </w:rPr>
        <w:t xml:space="preserve">. </w:t>
      </w:r>
    </w:p>
    <w:p w14:paraId="0C9CBA9C" w14:textId="77777777" w:rsidR="002E7FFE" w:rsidRPr="0025628D" w:rsidRDefault="002E7FFE" w:rsidP="009701A3">
      <w:pPr>
        <w:pStyle w:val="B1"/>
      </w:pPr>
      <w:r>
        <w:t>3.</w:t>
      </w:r>
      <w:r>
        <w:tab/>
        <w:t xml:space="preserve">[STAR UE Alice]:  </w:t>
      </w:r>
      <w:r w:rsidRPr="0025628D">
        <w:t xml:space="preserve">Alice is captured by a depth camera </w:t>
      </w:r>
      <w:r>
        <w:t xml:space="preserve">embedded within the STAR UE or an external camera </w:t>
      </w:r>
      <w:r w:rsidRPr="0025628D">
        <w:t xml:space="preserve">which generates an immersive 3D media </w:t>
      </w:r>
      <w:r>
        <w:t xml:space="preserve">stream </w:t>
      </w:r>
      <w:r w:rsidRPr="0025628D">
        <w:t>(audio and video).</w:t>
      </w:r>
      <w:r>
        <w:t xml:space="preserve"> </w:t>
      </w:r>
    </w:p>
    <w:p w14:paraId="73AF9FC7" w14:textId="77777777" w:rsidR="002E7FFE" w:rsidRPr="0025628D" w:rsidRDefault="002E7FFE" w:rsidP="009701A3">
      <w:pPr>
        <w:pStyle w:val="B1"/>
      </w:pPr>
      <w:r>
        <w:t>4.</w:t>
      </w:r>
      <w:r>
        <w:tab/>
      </w:r>
      <w:r w:rsidRPr="0025628D">
        <w:t>[</w:t>
      </w:r>
      <w:r>
        <w:t>STAR UE Alice</w:t>
      </w:r>
      <w:r w:rsidRPr="0025628D">
        <w:t xml:space="preserve">]: The immersive 3D media is </w:t>
      </w:r>
      <w:r>
        <w:t xml:space="preserve">encoded and </w:t>
      </w:r>
      <w:r w:rsidRPr="0025628D">
        <w:t>transmitted in real-time to Bo</w:t>
      </w:r>
      <w:r>
        <w:t>b</w:t>
      </w:r>
      <w:r w:rsidRPr="0025628D">
        <w:t xml:space="preserve"> </w:t>
      </w:r>
      <w:r>
        <w:t>over the 5G system</w:t>
      </w:r>
      <w:r w:rsidRPr="0025628D">
        <w:t>.</w:t>
      </w:r>
      <w:r>
        <w:t xml:space="preserve"> Additional pre-processing </w:t>
      </w:r>
      <w:r w:rsidR="00575FEC">
        <w:t>may</w:t>
      </w:r>
      <w:r>
        <w:t xml:space="preserve"> be applied before encoding such as format conversion.</w:t>
      </w:r>
    </w:p>
    <w:p w14:paraId="33917C78" w14:textId="77777777" w:rsidR="002E7FFE" w:rsidRPr="0025628D" w:rsidRDefault="002E7FFE" w:rsidP="009701A3">
      <w:pPr>
        <w:pStyle w:val="B1"/>
      </w:pPr>
      <w:r>
        <w:t>5.</w:t>
      </w:r>
      <w:r>
        <w:tab/>
      </w:r>
      <w:r w:rsidRPr="0025628D">
        <w:t>[</w:t>
      </w:r>
      <w:r>
        <w:t>STAR UE Bob</w:t>
      </w:r>
      <w:r w:rsidRPr="0025628D">
        <w:t xml:space="preserve">]: The immersive 3D media is </w:t>
      </w:r>
      <w:r>
        <w:t xml:space="preserve">received on </w:t>
      </w:r>
      <w:r w:rsidRPr="0025628D">
        <w:t>Bo</w:t>
      </w:r>
      <w:r>
        <w:t>b</w:t>
      </w:r>
      <w:r w:rsidRPr="0025628D">
        <w:t xml:space="preserve">’s </w:t>
      </w:r>
      <w:r>
        <w:t>STAR UE. The immersive 3D media stream is decoded and rendered on AR glasses. Additional post</w:t>
      </w:r>
      <w:r w:rsidR="007F385E">
        <w:t>-</w:t>
      </w:r>
      <w:r>
        <w:t xml:space="preserve">processing </w:t>
      </w:r>
      <w:r w:rsidR="00575FEC">
        <w:t>may</w:t>
      </w:r>
      <w:r>
        <w:t xml:space="preserve"> be applied before rendering such as format conversion, customization to match the stream to rendered environment </w:t>
      </w:r>
      <w:proofErr w:type="gramStart"/>
      <w:r>
        <w:t>e.g.</w:t>
      </w:r>
      <w:proofErr w:type="gramEnd"/>
      <w:r>
        <w:t xml:space="preserve"> filling holes.</w:t>
      </w:r>
    </w:p>
    <w:p w14:paraId="6F60E613" w14:textId="77777777" w:rsidR="002E7FFE" w:rsidRDefault="002E7FFE" w:rsidP="009701A3">
      <w:pPr>
        <w:pStyle w:val="B1"/>
      </w:pPr>
      <w:r>
        <w:t>6.</w:t>
      </w:r>
      <w:r>
        <w:tab/>
        <w:t xml:space="preserve">[STAR UE Bob]: </w:t>
      </w:r>
      <w:r w:rsidRPr="0025628D">
        <w:t>Bo</w:t>
      </w:r>
      <w:r>
        <w:t>b</w:t>
      </w:r>
      <w:r w:rsidRPr="0025628D">
        <w:t xml:space="preserve"> is c</w:t>
      </w:r>
      <w:r>
        <w:t>a</w:t>
      </w:r>
      <w:r w:rsidRPr="0025628D">
        <w:t xml:space="preserve">ptured by a depth camera generating an immersive 3D media which is </w:t>
      </w:r>
      <w:r>
        <w:t xml:space="preserve">encoded and </w:t>
      </w:r>
      <w:r w:rsidRPr="0025628D">
        <w:t>transmitted in real-time</w:t>
      </w:r>
      <w:r>
        <w:t xml:space="preserve"> to</w:t>
      </w:r>
      <w:r w:rsidRPr="0025628D">
        <w:t xml:space="preserve"> Alice’s AR glasses.</w:t>
      </w:r>
    </w:p>
    <w:p w14:paraId="736768FA" w14:textId="77777777" w:rsidR="002E7FFE" w:rsidRPr="0025628D" w:rsidRDefault="002E7FFE" w:rsidP="009701A3">
      <w:pPr>
        <w:pStyle w:val="B1"/>
      </w:pPr>
      <w:r>
        <w:t>7.</w:t>
      </w:r>
      <w:r>
        <w:tab/>
        <w:t xml:space="preserve">[STAR UE Alice]: The </w:t>
      </w:r>
      <w:r w:rsidRPr="0025628D">
        <w:t xml:space="preserve">immersive 3D media which is </w:t>
      </w:r>
      <w:r>
        <w:t xml:space="preserve">received, </w:t>
      </w:r>
      <w:proofErr w:type="gramStart"/>
      <w:r>
        <w:t>decoded</w:t>
      </w:r>
      <w:proofErr w:type="gramEnd"/>
      <w:r>
        <w:t xml:space="preserve"> and rendered on </w:t>
      </w:r>
      <w:r w:rsidRPr="0025628D">
        <w:t>Alice’s AR glasses.</w:t>
      </w:r>
    </w:p>
    <w:p w14:paraId="6133253F" w14:textId="77777777" w:rsidR="002E7FFE" w:rsidRDefault="002E7FFE" w:rsidP="009701A3">
      <w:pPr>
        <w:pStyle w:val="B1"/>
      </w:pPr>
      <w:r>
        <w:t>8.</w:t>
      </w:r>
      <w:r>
        <w:tab/>
        <w:t xml:space="preserve">[STAR UE Alice - STAR UE Bob]: </w:t>
      </w:r>
      <w:r w:rsidRPr="00BA38BC">
        <w:rPr>
          <w:lang w:val="en-US"/>
        </w:rPr>
        <w:t>B</w:t>
      </w:r>
      <w:proofErr w:type="spellStart"/>
      <w:r>
        <w:t>oth</w:t>
      </w:r>
      <w:proofErr w:type="spellEnd"/>
      <w:r>
        <w:t xml:space="preserve"> UEs terminate the service at the end of the call. </w:t>
      </w:r>
    </w:p>
    <w:p w14:paraId="0228C76B" w14:textId="77777777" w:rsidR="002E7FFE" w:rsidRDefault="002E7FFE" w:rsidP="002E7FFE">
      <w:pPr>
        <w:pStyle w:val="NO"/>
      </w:pPr>
      <w:r>
        <w:t>NOTE:</w:t>
      </w:r>
      <w:r w:rsidR="00C05052">
        <w:tab/>
      </w:r>
      <w:r>
        <w:t xml:space="preserve">Additional call-flows that cover other </w:t>
      </w:r>
      <w:r w:rsidRPr="00AC4735">
        <w:t>AR conferencing use-cases listed in Table 6.1</w:t>
      </w:r>
      <w:r w:rsidR="00B30D64">
        <w:t>-1</w:t>
      </w:r>
      <w:r w:rsidRPr="00AC4735">
        <w:t xml:space="preserve"> </w:t>
      </w:r>
      <w:r w:rsidR="00575FEC">
        <w:t>may</w:t>
      </w:r>
      <w:r>
        <w:t xml:space="preserve"> be added.  </w:t>
      </w:r>
    </w:p>
    <w:p w14:paraId="71770C11" w14:textId="77777777" w:rsidR="007F385E" w:rsidRPr="006A7AE4" w:rsidRDefault="007F385E" w:rsidP="007F385E">
      <w:pPr>
        <w:pStyle w:val="Titre4"/>
      </w:pPr>
      <w:bookmarkStart w:id="91" w:name="_Toc96460094"/>
      <w:r>
        <w:lastRenderedPageBreak/>
        <w:t>6</w:t>
      </w:r>
      <w:r w:rsidRPr="006A7AE4">
        <w:t>.</w:t>
      </w:r>
      <w:r>
        <w:t>5</w:t>
      </w:r>
      <w:r w:rsidRPr="006A7AE4">
        <w:t>.</w:t>
      </w:r>
      <w:r w:rsidR="00694937">
        <w:t>3</w:t>
      </w:r>
      <w:r>
        <w:t>.2</w:t>
      </w:r>
      <w:r w:rsidRPr="006A7AE4">
        <w:tab/>
      </w:r>
      <w:r>
        <w:t>Asymmetrical case</w:t>
      </w:r>
      <w:bookmarkEnd w:id="91"/>
    </w:p>
    <w:p w14:paraId="7F16CADB" w14:textId="77777777" w:rsidR="007F385E" w:rsidRPr="00723BB9" w:rsidRDefault="007F385E" w:rsidP="007F385E">
      <w:r w:rsidRPr="00723BB9">
        <w:t xml:space="preserve">We consider an immersive AR </w:t>
      </w:r>
      <w:r>
        <w:t xml:space="preserve">asymmetrical </w:t>
      </w:r>
      <w:r w:rsidRPr="00723BB9">
        <w:t>call between Alice and Bob</w:t>
      </w:r>
      <w:r>
        <w:t>, where Bob is transmitting immersive media to be consumed on the AR glasses of Alice (STAR UE)</w:t>
      </w:r>
      <w:r w:rsidRPr="00723BB9">
        <w:t xml:space="preserve">. </w:t>
      </w:r>
      <w:r>
        <w:t>Bo</w:t>
      </w:r>
      <w:r w:rsidRPr="000B7388">
        <w:rPr>
          <w:lang w:val="en-US"/>
        </w:rPr>
        <w:t>b</w:t>
      </w:r>
      <w:r>
        <w:t xml:space="preserve"> (non-STAR UE) is receiving content from Alice via other means such as audio, 2D video, etc. </w:t>
      </w:r>
      <w:r w:rsidRPr="00723BB9">
        <w:rPr>
          <w:lang w:val="en-US"/>
        </w:rPr>
        <w:t>The end-to-end call flow is described:</w:t>
      </w:r>
    </w:p>
    <w:p w14:paraId="28712CDF" w14:textId="77777777" w:rsidR="007F385E" w:rsidRPr="00633479" w:rsidRDefault="007F385E" w:rsidP="00633479">
      <w:pPr>
        <w:pStyle w:val="B1"/>
      </w:pPr>
      <w:r w:rsidRPr="007F385E">
        <w:t>1.</w:t>
      </w:r>
      <w:r>
        <w:tab/>
      </w:r>
      <w:r w:rsidRPr="007F385E">
        <w:t>[STAR UE Alice – non-STAR UE Bob]:  Alice</w:t>
      </w:r>
      <w:r w:rsidRPr="00633479">
        <w:t xml:space="preserve"> </w:t>
      </w:r>
      <w:r w:rsidRPr="007F385E">
        <w:t xml:space="preserve">initiates </w:t>
      </w:r>
      <w:r w:rsidRPr="00633479">
        <w:t>a</w:t>
      </w:r>
      <w:r w:rsidRPr="007F385E">
        <w:t>n AR immersive call by</w:t>
      </w:r>
      <w:r w:rsidRPr="00633479">
        <w:t xml:space="preserve"> starting an app</w:t>
      </w:r>
      <w:r w:rsidRPr="007F385E">
        <w:t xml:space="preserve">lication on the </w:t>
      </w:r>
      <w:r w:rsidRPr="00633479">
        <w:t>phone or AR glasses.</w:t>
      </w:r>
    </w:p>
    <w:p w14:paraId="18D31D7D" w14:textId="77777777" w:rsidR="007F385E" w:rsidRPr="00633479" w:rsidRDefault="007F385E" w:rsidP="00633479">
      <w:pPr>
        <w:pStyle w:val="B1"/>
      </w:pPr>
      <w:r w:rsidRPr="007F385E">
        <w:t>2.</w:t>
      </w:r>
      <w:r w:rsidRPr="007F385E">
        <w:tab/>
        <w:t>[STAR UE Alice - non-STAR UE Bob]:</w:t>
      </w:r>
      <w:r w:rsidRPr="00633479">
        <w:t xml:space="preserve"> </w:t>
      </w:r>
      <w:r w:rsidRPr="007F385E">
        <w:t xml:space="preserve">Alice </w:t>
      </w:r>
      <w:r w:rsidRPr="00633479">
        <w:t>communicate</w:t>
      </w:r>
      <w:r w:rsidRPr="007F385E">
        <w:t>s</w:t>
      </w:r>
      <w:r w:rsidRPr="00633479">
        <w:t xml:space="preserve"> with </w:t>
      </w:r>
      <w:r w:rsidRPr="007F385E">
        <w:t xml:space="preserve">a </w:t>
      </w:r>
      <w:r w:rsidRPr="00633479">
        <w:t xml:space="preserve">signalling </w:t>
      </w:r>
      <w:r w:rsidRPr="007F385E">
        <w:t xml:space="preserve">server </w:t>
      </w:r>
      <w:r w:rsidRPr="00633479">
        <w:t xml:space="preserve">to establish the </w:t>
      </w:r>
      <w:r w:rsidRPr="007F385E">
        <w:t>AR call</w:t>
      </w:r>
      <w:r w:rsidRPr="00633479">
        <w:t xml:space="preserve">. </w:t>
      </w:r>
      <w:r w:rsidRPr="007F385E">
        <w:t>During t</w:t>
      </w:r>
      <w:r w:rsidRPr="00633479">
        <w:t>he session establishment</w:t>
      </w:r>
      <w:r w:rsidRPr="007F385E">
        <w:t xml:space="preserve">, </w:t>
      </w:r>
      <w:r w:rsidRPr="00633479">
        <w:t xml:space="preserve">the </w:t>
      </w:r>
      <w:r w:rsidRPr="007F385E">
        <w:t>format</w:t>
      </w:r>
      <w:r w:rsidRPr="00633479">
        <w:t xml:space="preserve"> </w:t>
      </w:r>
      <w:r w:rsidRPr="007F385E">
        <w:t xml:space="preserve">is identified </w:t>
      </w:r>
      <w:r w:rsidRPr="00633479">
        <w:t>(e.g.</w:t>
      </w:r>
      <w:r w:rsidRPr="007F385E">
        <w:t>,</w:t>
      </w:r>
      <w:r w:rsidRPr="00633479">
        <w:t xml:space="preserve"> point clouds, triangular/polygon meshes</w:t>
      </w:r>
      <w:r w:rsidRPr="007F385E">
        <w:t>).</w:t>
      </w:r>
      <w:r w:rsidRPr="00633479">
        <w:t xml:space="preserve"> The exact session type and configuration depends on the capabilities of </w:t>
      </w:r>
      <w:r w:rsidRPr="007F385E">
        <w:t>STAR</w:t>
      </w:r>
      <w:r w:rsidRPr="00633479">
        <w:t xml:space="preserve"> </w:t>
      </w:r>
      <w:r w:rsidRPr="007F385E">
        <w:t>UE</w:t>
      </w:r>
      <w:r w:rsidRPr="00633479">
        <w:t xml:space="preserve">. </w:t>
      </w:r>
    </w:p>
    <w:p w14:paraId="761EF9E8" w14:textId="77777777" w:rsidR="007F385E" w:rsidRPr="007F385E" w:rsidRDefault="007F385E" w:rsidP="00633479">
      <w:pPr>
        <w:pStyle w:val="B1"/>
      </w:pPr>
      <w:r w:rsidRPr="007F385E">
        <w:t>3.</w:t>
      </w:r>
      <w:r w:rsidRPr="007F385E">
        <w:tab/>
        <w:t xml:space="preserve">[non-STAR UE Bob]:  Bob is captured by a depth camera embedded within the STAR UE or an external camera which generates an immersive 3D media stream (audio and video). </w:t>
      </w:r>
    </w:p>
    <w:p w14:paraId="1D662DA6" w14:textId="77777777" w:rsidR="007F385E" w:rsidRPr="007F385E" w:rsidRDefault="007F385E" w:rsidP="00633479">
      <w:pPr>
        <w:pStyle w:val="B1"/>
      </w:pPr>
      <w:r w:rsidRPr="007F385E">
        <w:t>4.</w:t>
      </w:r>
      <w:r w:rsidRPr="007F385E">
        <w:tab/>
        <w:t xml:space="preserve">[non-STAR UE Bob]: The immersive 3D media is encoded and transmitted in real-time to Alice over the 5G system. Additional pre-processing </w:t>
      </w:r>
      <w:r w:rsidR="00575FEC">
        <w:t>may</w:t>
      </w:r>
      <w:r w:rsidRPr="007F385E">
        <w:t xml:space="preserve"> be applied before encoding such as format conversion.</w:t>
      </w:r>
    </w:p>
    <w:p w14:paraId="73F1F039" w14:textId="77777777" w:rsidR="007F385E" w:rsidRPr="007F385E" w:rsidRDefault="007F385E" w:rsidP="00633479">
      <w:pPr>
        <w:pStyle w:val="B1"/>
      </w:pPr>
      <w:r w:rsidRPr="007F385E">
        <w:t>5.</w:t>
      </w:r>
      <w:r w:rsidRPr="007F385E">
        <w:tab/>
        <w:t>[STAR UE Alice]: The immersive 3D media is received on Alice’s STAR UE. The immersive 3D media stream is decoded and rendered on AR glasses. Additional post</w:t>
      </w:r>
      <w:r>
        <w:t>-</w:t>
      </w:r>
      <w:r w:rsidRPr="007F385E">
        <w:t xml:space="preserve">processing </w:t>
      </w:r>
      <w:r w:rsidR="00575FEC">
        <w:t>may</w:t>
      </w:r>
      <w:r w:rsidRPr="007F385E">
        <w:t xml:space="preserve"> be applied before rendering such as format conversion, customization to match the stream to rendered environment e.g., filling holes.</w:t>
      </w:r>
    </w:p>
    <w:p w14:paraId="2399C062" w14:textId="77777777" w:rsidR="007F385E" w:rsidRPr="007F385E" w:rsidRDefault="007F385E" w:rsidP="00633479">
      <w:pPr>
        <w:pStyle w:val="B1"/>
      </w:pPr>
      <w:r w:rsidRPr="007F385E">
        <w:t>6.</w:t>
      </w:r>
      <w:r w:rsidRPr="007F385E">
        <w:tab/>
        <w:t>[STAR UE Alice]: Alice is transmitting audio, 2D video or other media content as a back channel to Bob.</w:t>
      </w:r>
    </w:p>
    <w:p w14:paraId="5C7624E0" w14:textId="77777777" w:rsidR="007F385E" w:rsidRPr="00633479" w:rsidRDefault="007F385E" w:rsidP="00633479">
      <w:pPr>
        <w:pStyle w:val="B1"/>
      </w:pPr>
      <w:r w:rsidRPr="00633479">
        <w:t>7.</w:t>
      </w:r>
      <w:r w:rsidR="00B05430">
        <w:tab/>
      </w:r>
      <w:r w:rsidRPr="00633479">
        <w:t xml:space="preserve">[non-STAR UE Bob]: The 2D video or other media content which is received, </w:t>
      </w:r>
      <w:proofErr w:type="gramStart"/>
      <w:r w:rsidRPr="00633479">
        <w:t>decoded</w:t>
      </w:r>
      <w:proofErr w:type="gramEnd"/>
      <w:r w:rsidRPr="00633479">
        <w:t xml:space="preserve"> and rendered on Bob’s device.</w:t>
      </w:r>
    </w:p>
    <w:p w14:paraId="3B7184D6" w14:textId="77777777" w:rsidR="007F385E" w:rsidRPr="007F385E" w:rsidRDefault="007F385E" w:rsidP="00633479">
      <w:pPr>
        <w:pStyle w:val="B1"/>
      </w:pPr>
      <w:r w:rsidRPr="007F385E">
        <w:t>8.</w:t>
      </w:r>
      <w:r w:rsidRPr="007F385E">
        <w:tab/>
        <w:t xml:space="preserve">[STAR UE Alice – non-STAR UE Bob]: Alice terminates the service at the end of the call. </w:t>
      </w:r>
    </w:p>
    <w:p w14:paraId="0D01C8F5" w14:textId="77777777" w:rsidR="007F385E" w:rsidRPr="00723BB9" w:rsidRDefault="007F385E" w:rsidP="00684E63">
      <w:pPr>
        <w:pStyle w:val="NO"/>
      </w:pPr>
      <w:r w:rsidRPr="00723BB9">
        <w:t>NOTE:</w:t>
      </w:r>
      <w:r w:rsidR="00C05052">
        <w:tab/>
      </w:r>
      <w:r w:rsidRPr="00723BB9">
        <w:t xml:space="preserve">Additional call-flows that cover other AR conferencing use-cases listed in Table 6.1-1 </w:t>
      </w:r>
      <w:r w:rsidR="00575FEC">
        <w:t>may</w:t>
      </w:r>
      <w:r w:rsidRPr="00723BB9">
        <w:t xml:space="preserve"> be added.  </w:t>
      </w:r>
    </w:p>
    <w:p w14:paraId="18870FDC" w14:textId="77777777" w:rsidR="002E7FFE" w:rsidRDefault="0032011E" w:rsidP="00633479">
      <w:pPr>
        <w:pStyle w:val="Titre3"/>
        <w:rPr>
          <w:lang w:eastAsia="ko-KR"/>
        </w:rPr>
      </w:pPr>
      <w:bookmarkStart w:id="92" w:name="_Toc96460095"/>
      <w:r>
        <w:rPr>
          <w:rFonts w:hint="eastAsia"/>
          <w:lang w:eastAsia="ko-KR"/>
        </w:rPr>
        <w:t>6</w:t>
      </w:r>
      <w:r>
        <w:rPr>
          <w:lang w:eastAsia="ko-KR"/>
        </w:rPr>
        <w:t>.5.</w:t>
      </w:r>
      <w:r w:rsidR="009E00D7">
        <w:rPr>
          <w:lang w:eastAsia="ko-KR"/>
        </w:rPr>
        <w:t>4</w:t>
      </w:r>
      <w:r>
        <w:rPr>
          <w:lang w:eastAsia="ko-KR"/>
        </w:rPr>
        <w:tab/>
      </w:r>
      <w:r w:rsidR="005C1079">
        <w:rPr>
          <w:lang w:eastAsia="ko-KR"/>
        </w:rPr>
        <w:t>I</w:t>
      </w:r>
      <w:r>
        <w:rPr>
          <w:lang w:eastAsia="ko-KR"/>
        </w:rPr>
        <w:t xml:space="preserve">nstantiation #1: </w:t>
      </w:r>
      <w:r w:rsidR="00A046F6">
        <w:rPr>
          <w:lang w:eastAsia="ko-KR"/>
        </w:rPr>
        <w:t>MTSI-based architecture extension</w:t>
      </w:r>
      <w:bookmarkEnd w:id="92"/>
    </w:p>
    <w:p w14:paraId="10782EE3" w14:textId="77777777" w:rsidR="0032011E" w:rsidRDefault="00A046F6" w:rsidP="00B519AE">
      <w:r>
        <w:rPr>
          <w:rFonts w:hint="eastAsia"/>
          <w:lang w:eastAsia="ko-KR"/>
        </w:rPr>
        <w:t>T</w:t>
      </w:r>
      <w:r>
        <w:rPr>
          <w:lang w:eastAsia="ko-KR"/>
        </w:rPr>
        <w:t xml:space="preserve">his instantiation provides the detailed architecture and procedures for the case of extending the current MTSI architecture. </w:t>
      </w:r>
      <w:r>
        <w:t>Figure 6.5.</w:t>
      </w:r>
      <w:r w:rsidR="009E00D7">
        <w:t>4</w:t>
      </w:r>
      <w:r>
        <w:t xml:space="preserve">-1 provides an MTSI-based architecture of conversational services for STAR UE. </w:t>
      </w:r>
    </w:p>
    <w:p w14:paraId="6DAB6446" w14:textId="77777777" w:rsidR="00C549D1" w:rsidRDefault="00A046F6" w:rsidP="00684E63">
      <w:pPr>
        <w:rPr>
          <w:rFonts w:ascii="Arial" w:hAnsi="Arial"/>
          <w:b/>
          <w:lang w:eastAsia="ko-KR"/>
        </w:rPr>
      </w:pPr>
      <w:r>
        <w:t>An MTSI client specified in TS 26.114 [</w:t>
      </w:r>
      <w:r w:rsidR="00226DCE">
        <w:t>15</w:t>
      </w:r>
      <w:r>
        <w:t xml:space="preserve">] </w:t>
      </w:r>
      <w:r w:rsidR="00575FEC">
        <w:t>may</w:t>
      </w:r>
      <w:r>
        <w:t xml:space="preserve"> be extended to an AR-MTSI client which supports AR immersive media and take a role of Media Access Functions. A data channel application, an HTML web page including Jav</w:t>
      </w:r>
      <w:r w:rsidR="0007471B">
        <w:t>a</w:t>
      </w:r>
      <w:r>
        <w:t xml:space="preserve">Script(s) provided by a data channel server through a bootstrap data channel, also </w:t>
      </w:r>
      <w:r w:rsidR="00575FEC">
        <w:t>may</w:t>
      </w:r>
      <w:r>
        <w:t xml:space="preserve"> be used to provide rich user experiences such as sitting side by side on a bench. Support of data channel media is optional for an MTSI client. An AR-MTSI client supporting data channel is denoted as an AR-DCMTSI client. Note that the data channel server </w:t>
      </w:r>
      <w:r w:rsidR="00575FEC">
        <w:t>may</w:t>
      </w:r>
      <w:r>
        <w:t xml:space="preserve"> be implemented in IMS core or outside of it.</w:t>
      </w:r>
      <w:r w:rsidR="00561034" w:rsidRPr="00561034">
        <w:t xml:space="preserve"> </w:t>
      </w:r>
      <w:r w:rsidR="003979C0" w:rsidRPr="00684E63">
        <w:rPr>
          <w:rStyle w:val="THChar"/>
          <w:noProof/>
        </w:rPr>
        <w:object w:dxaOrig="31455" w:dyaOrig="9361" w14:anchorId="7BEDC81B">
          <v:shape id="_x0000_i1038" type="#_x0000_t75" style="width:481.55pt;height:143.4pt" o:ole="">
            <v:imagedata r:id="rId35" o:title=""/>
          </v:shape>
          <o:OLEObject Type="Embed" ProgID="Visio.Drawing.15" ShapeID="_x0000_i1038" DrawAspect="Content" ObjectID="_1722322868" r:id="rId36"/>
        </w:object>
      </w:r>
      <w:r w:rsidR="00561034" w:rsidRPr="00752848">
        <w:rPr>
          <w:rFonts w:ascii="Arial" w:hAnsi="Arial" w:hint="eastAsia"/>
          <w:b/>
          <w:lang w:eastAsia="ko-KR"/>
        </w:rPr>
        <w:t xml:space="preserve"> </w:t>
      </w:r>
    </w:p>
    <w:p w14:paraId="6332B8E7" w14:textId="77777777" w:rsidR="00010ED7" w:rsidRPr="00DB1A32" w:rsidRDefault="00010ED7" w:rsidP="00684E63">
      <w:pPr>
        <w:pStyle w:val="TF"/>
        <w:rPr>
          <w:lang w:eastAsia="ko-KR"/>
        </w:rPr>
      </w:pPr>
      <w:r w:rsidRPr="00752848">
        <w:rPr>
          <w:rFonts w:hint="eastAsia"/>
          <w:lang w:eastAsia="ko-KR"/>
        </w:rPr>
        <w:t>Figure</w:t>
      </w:r>
      <w:r w:rsidRPr="00752848">
        <w:rPr>
          <w:lang w:eastAsia="ko-KR"/>
        </w:rPr>
        <w:t xml:space="preserve"> 6.5.</w:t>
      </w:r>
      <w:r w:rsidR="009E00D7">
        <w:rPr>
          <w:lang w:eastAsia="ko-KR"/>
        </w:rPr>
        <w:t>4</w:t>
      </w:r>
      <w:r w:rsidRPr="00752848">
        <w:rPr>
          <w:lang w:eastAsia="ko-KR"/>
        </w:rPr>
        <w:t>-</w:t>
      </w:r>
      <w:r>
        <w:rPr>
          <w:lang w:eastAsia="ko-KR"/>
        </w:rPr>
        <w:t>1</w:t>
      </w:r>
      <w:r w:rsidRPr="00752848">
        <w:rPr>
          <w:lang w:eastAsia="ko-KR"/>
        </w:rPr>
        <w:t xml:space="preserve">: </w:t>
      </w:r>
      <w:r>
        <w:rPr>
          <w:lang w:eastAsia="ko-KR"/>
        </w:rPr>
        <w:t>MTSI-based</w:t>
      </w:r>
      <w:r w:rsidRPr="00752848">
        <w:rPr>
          <w:lang w:eastAsia="ko-KR"/>
        </w:rPr>
        <w:t xml:space="preserve"> conversational service</w:t>
      </w:r>
      <w:r>
        <w:rPr>
          <w:lang w:eastAsia="ko-KR"/>
        </w:rPr>
        <w:t xml:space="preserve"> architecture</w:t>
      </w:r>
      <w:r w:rsidRPr="00752848">
        <w:rPr>
          <w:lang w:eastAsia="ko-KR"/>
        </w:rPr>
        <w:t xml:space="preserve"> for STAR UE</w:t>
      </w:r>
    </w:p>
    <w:p w14:paraId="2BEC7047" w14:textId="77777777" w:rsidR="000D49F5" w:rsidRDefault="000D49F5" w:rsidP="000D49F5">
      <w:pPr>
        <w:rPr>
          <w:ins w:id="93" w:author="Auteur"/>
        </w:rPr>
      </w:pPr>
      <w:ins w:id="94"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289C1F06" w14:textId="77777777" w:rsidR="00010ED7" w:rsidRPr="00010ED7" w:rsidRDefault="00010ED7" w:rsidP="00B519AE">
      <w:r>
        <w:t>Figure 6.5.</w:t>
      </w:r>
      <w:r w:rsidR="009E00D7">
        <w:t>4</w:t>
      </w:r>
      <w:r>
        <w:t>-2 illustrates the procedure diagram for an immersive AR two party call using STAR UEs including an AR-MTSI client.</w:t>
      </w:r>
    </w:p>
    <w:p w14:paraId="085EEABF" w14:textId="77777777" w:rsidR="00010ED7" w:rsidRDefault="003979C0" w:rsidP="00633479">
      <w:pPr>
        <w:jc w:val="center"/>
      </w:pPr>
      <w:r>
        <w:rPr>
          <w:noProof/>
        </w:rPr>
        <w:object w:dxaOrig="9540" w:dyaOrig="12405" w14:anchorId="6C22B608">
          <v:shape id="_x0000_i1039" type="#_x0000_t75" style="width:376.7pt;height:490.2pt" o:ole="">
            <v:imagedata r:id="rId37" o:title=""/>
          </v:shape>
          <o:OLEObject Type="Embed" ProgID="Mscgen.Chart" ShapeID="_x0000_i1039" DrawAspect="Content" ObjectID="_1722322869" r:id="rId38"/>
        </w:object>
      </w:r>
    </w:p>
    <w:p w14:paraId="3C605264" w14:textId="77777777" w:rsidR="00010ED7" w:rsidRDefault="00010ED7" w:rsidP="00684E63">
      <w:pPr>
        <w:pStyle w:val="TF"/>
      </w:pPr>
      <w:r w:rsidRPr="00752848">
        <w:rPr>
          <w:rFonts w:hint="eastAsia"/>
          <w:lang w:eastAsia="ko-KR"/>
        </w:rPr>
        <w:t>Figure</w:t>
      </w:r>
      <w:r w:rsidRPr="00752848">
        <w:rPr>
          <w:lang w:eastAsia="ko-KR"/>
        </w:rPr>
        <w:t xml:space="preserve"> 6.5.</w:t>
      </w:r>
      <w:r w:rsidR="009E00D7">
        <w:rPr>
          <w:lang w:eastAsia="ko-KR"/>
        </w:rPr>
        <w:t>4</w:t>
      </w:r>
      <w:r w:rsidRPr="00752848">
        <w:rPr>
          <w:lang w:eastAsia="ko-KR"/>
        </w:rPr>
        <w:t>-</w:t>
      </w:r>
      <w:r>
        <w:rPr>
          <w:lang w:eastAsia="ko-KR"/>
        </w:rPr>
        <w:t>2</w:t>
      </w:r>
      <w:r w:rsidRPr="00752848">
        <w:rPr>
          <w:lang w:eastAsia="ko-KR"/>
        </w:rPr>
        <w:t xml:space="preserve">: </w:t>
      </w:r>
      <w:r>
        <w:rPr>
          <w:lang w:eastAsia="ko-KR"/>
        </w:rPr>
        <w:t>AR-MTSI client to AR-MTSI client call establishment (STAR UE)</w:t>
      </w:r>
    </w:p>
    <w:p w14:paraId="56459839" w14:textId="77777777" w:rsidR="00010ED7" w:rsidRDefault="00010ED7" w:rsidP="00010ED7">
      <w:pPr>
        <w:rPr>
          <w:lang w:val="en-US"/>
        </w:rPr>
      </w:pPr>
      <w:r>
        <w:rPr>
          <w:lang w:val="en-US"/>
        </w:rPr>
        <w:t>Assumptions</w:t>
      </w:r>
      <w:r>
        <w:rPr>
          <w:rFonts w:hint="eastAsia"/>
          <w:lang w:val="en-US"/>
        </w:rPr>
        <w:t>:</w:t>
      </w:r>
    </w:p>
    <w:p w14:paraId="46EDB100" w14:textId="77777777" w:rsidR="00010ED7" w:rsidRDefault="00010ED7" w:rsidP="00010ED7">
      <w:pPr>
        <w:pStyle w:val="B1"/>
      </w:pPr>
      <w:r w:rsidRPr="00D74ACF">
        <w:rPr>
          <w:lang w:val="en-US"/>
        </w:rPr>
        <w:t>-</w:t>
      </w:r>
      <w:r w:rsidRPr="00D74ACF">
        <w:rPr>
          <w:lang w:val="en-US"/>
        </w:rPr>
        <w:tab/>
      </w:r>
      <w:r>
        <w:rPr>
          <w:lang w:val="en-US"/>
        </w:rPr>
        <w:t xml:space="preserve">AR immersive media </w:t>
      </w:r>
      <w:r w:rsidR="00575FEC">
        <w:rPr>
          <w:lang w:val="en-US"/>
        </w:rPr>
        <w:t>is</w:t>
      </w:r>
      <w:r>
        <w:rPr>
          <w:lang w:val="en-US"/>
        </w:rPr>
        <w:t xml:space="preserve"> sent over RTP/UDP/IP. </w:t>
      </w:r>
    </w:p>
    <w:p w14:paraId="27AC353A" w14:textId="77777777" w:rsidR="00010ED7" w:rsidRPr="003F232E" w:rsidRDefault="00010ED7" w:rsidP="00010ED7">
      <w:pPr>
        <w:pStyle w:val="B1"/>
        <w:rPr>
          <w:lang w:eastAsia="ko-KR"/>
        </w:rPr>
      </w:pPr>
      <w:r>
        <w:t>-</w:t>
      </w:r>
      <w:r>
        <w:tab/>
        <w:t xml:space="preserve">AR immersive media format </w:t>
      </w:r>
      <w:r w:rsidRPr="00752848">
        <w:rPr>
          <w:lang w:val="en-US"/>
        </w:rPr>
        <w:t>(</w:t>
      </w:r>
      <w:proofErr w:type="gramStart"/>
      <w:r w:rsidRPr="00752848">
        <w:rPr>
          <w:lang w:val="en-US"/>
        </w:rPr>
        <w:t>e.g.</w:t>
      </w:r>
      <w:proofErr w:type="gramEnd"/>
      <w:r w:rsidRPr="00752848">
        <w:rPr>
          <w:lang w:val="en-US"/>
        </w:rPr>
        <w:t xml:space="preserve"> point clouds, triangular/polygon meshes</w:t>
      </w:r>
      <w:r w:rsidRPr="00752848">
        <w:t>)</w:t>
      </w:r>
      <w:r>
        <w:t xml:space="preserve"> </w:t>
      </w:r>
      <w:r w:rsidR="00575FEC">
        <w:t>is</w:t>
      </w:r>
      <w:r>
        <w:t xml:space="preserve"> negotiated and configured using SDP. </w:t>
      </w:r>
    </w:p>
    <w:p w14:paraId="1482BEF3" w14:textId="77777777" w:rsidR="00010ED7" w:rsidRDefault="00010ED7" w:rsidP="00010ED7">
      <w:pPr>
        <w:rPr>
          <w:lang w:val="en-US" w:eastAsia="ko-KR"/>
        </w:rPr>
      </w:pPr>
      <w:r>
        <w:rPr>
          <w:lang w:val="en-US" w:eastAsia="ko-KR"/>
        </w:rPr>
        <w:t>Procedures</w:t>
      </w:r>
      <w:r>
        <w:rPr>
          <w:rFonts w:hint="eastAsia"/>
          <w:lang w:val="en-US" w:eastAsia="ko-KR"/>
        </w:rPr>
        <w:t>:</w:t>
      </w:r>
    </w:p>
    <w:p w14:paraId="76E431B0" w14:textId="77777777" w:rsidR="00010ED7" w:rsidRPr="00633479" w:rsidRDefault="00D3240A" w:rsidP="00633479">
      <w:pPr>
        <w:pStyle w:val="B1"/>
      </w:pPr>
      <w:r>
        <w:t>1.</w:t>
      </w:r>
      <w:r>
        <w:tab/>
      </w:r>
      <w:r w:rsidR="00010ED7" w:rsidRPr="00633479">
        <w:rPr>
          <w:rFonts w:hint="eastAsia"/>
        </w:rPr>
        <w:t>A STAR UE initiates a SIP INVITE request, containing the SDP offer with AR media capabilities.</w:t>
      </w:r>
    </w:p>
    <w:p w14:paraId="2B531CBB" w14:textId="77777777" w:rsidR="00010ED7" w:rsidRPr="00633479" w:rsidRDefault="00D3240A" w:rsidP="00633479">
      <w:pPr>
        <w:pStyle w:val="B1"/>
      </w:pPr>
      <w:r>
        <w:t>2.</w:t>
      </w:r>
      <w:r>
        <w:tab/>
      </w:r>
      <w:r w:rsidR="00010ED7" w:rsidRPr="00633479">
        <w:t>The call propagates to the terminating STAR UE.</w:t>
      </w:r>
    </w:p>
    <w:p w14:paraId="2E820C13" w14:textId="77777777" w:rsidR="00010ED7" w:rsidRPr="00633479" w:rsidRDefault="00D3240A" w:rsidP="00633479">
      <w:pPr>
        <w:pStyle w:val="B1"/>
      </w:pPr>
      <w:r>
        <w:t>3.</w:t>
      </w:r>
      <w:r>
        <w:tab/>
      </w:r>
      <w:r w:rsidR="00010ED7" w:rsidRPr="00633479">
        <w:t>The called party’s STAR UE returns an SDP answer in a SIP 183 progress message. The P-CSCF uses the SDP answer to allocate the required resources.</w:t>
      </w:r>
    </w:p>
    <w:p w14:paraId="4E15FC15" w14:textId="77777777" w:rsidR="00010ED7" w:rsidRPr="00633479" w:rsidRDefault="00D3240A" w:rsidP="00633479">
      <w:pPr>
        <w:pStyle w:val="B1"/>
      </w:pPr>
      <w:r>
        <w:t>4.</w:t>
      </w:r>
      <w:r>
        <w:tab/>
      </w:r>
      <w:r w:rsidR="00010ED7" w:rsidRPr="00633479">
        <w:t>The originating STAR UE generate a PRACK which is transited to the terminating side of the call.</w:t>
      </w:r>
    </w:p>
    <w:p w14:paraId="3C74A0E6" w14:textId="77777777" w:rsidR="00010ED7" w:rsidRPr="00633479" w:rsidRDefault="00D3240A" w:rsidP="00633479">
      <w:pPr>
        <w:pStyle w:val="B1"/>
      </w:pPr>
      <w:r>
        <w:lastRenderedPageBreak/>
        <w:t>5.</w:t>
      </w:r>
      <w:r>
        <w:tab/>
      </w:r>
      <w:r w:rsidR="00010ED7" w:rsidRPr="00633479">
        <w:t>The originating STAR UE receives an associated 200 OK (PRACK).</w:t>
      </w:r>
    </w:p>
    <w:p w14:paraId="614D6747" w14:textId="77777777" w:rsidR="00010ED7" w:rsidRPr="00633479" w:rsidRDefault="00D3240A" w:rsidP="00633479">
      <w:pPr>
        <w:pStyle w:val="B1"/>
      </w:pPr>
      <w:r>
        <w:t>6.</w:t>
      </w:r>
      <w:r>
        <w:tab/>
      </w:r>
      <w:r w:rsidR="00010ED7" w:rsidRPr="00633479">
        <w:t>The STAR UE reserves internal resources to reflect the SDP answer and configures media pip</w:t>
      </w:r>
      <w:r w:rsidR="00F47063">
        <w:t>e</w:t>
      </w:r>
      <w:r w:rsidR="00010ED7" w:rsidRPr="00633479">
        <w:t>lines.</w:t>
      </w:r>
    </w:p>
    <w:p w14:paraId="717FF2D2" w14:textId="77777777" w:rsidR="00010ED7" w:rsidRPr="00633479" w:rsidRDefault="00D3240A" w:rsidP="00633479">
      <w:pPr>
        <w:pStyle w:val="B1"/>
      </w:pPr>
      <w:r>
        <w:t>7.</w:t>
      </w:r>
      <w:r>
        <w:tab/>
      </w:r>
      <w:r w:rsidR="00010ED7" w:rsidRPr="00633479">
        <w:t>The STAR UE sends a SIP UPDATE message with a new SDP offer confirming the selected media parameters.</w:t>
      </w:r>
    </w:p>
    <w:p w14:paraId="54934EEF" w14:textId="77777777" w:rsidR="00010ED7" w:rsidRPr="00633479" w:rsidRDefault="00D3240A" w:rsidP="00633479">
      <w:pPr>
        <w:pStyle w:val="B1"/>
      </w:pPr>
      <w:r>
        <w:t>8.</w:t>
      </w:r>
      <w:r>
        <w:tab/>
      </w:r>
      <w:r w:rsidR="00010ED7" w:rsidRPr="00633479">
        <w:t>The 200 OK (UPDATE) response is received for the terminating STAR UE containing the SDP answer.</w:t>
      </w:r>
    </w:p>
    <w:p w14:paraId="32480F5A" w14:textId="77777777" w:rsidR="00010ED7" w:rsidRPr="00633479" w:rsidRDefault="00D3240A" w:rsidP="00633479">
      <w:pPr>
        <w:pStyle w:val="B1"/>
      </w:pPr>
      <w:r>
        <w:t>9.</w:t>
      </w:r>
      <w:r>
        <w:tab/>
      </w:r>
      <w:r w:rsidR="00010ED7" w:rsidRPr="00633479">
        <w:t>The terminating STAR UE is now alerted and sends a SIP 180 Ringing response.</w:t>
      </w:r>
    </w:p>
    <w:p w14:paraId="1181B216" w14:textId="77777777" w:rsidR="00010ED7" w:rsidRPr="00633479" w:rsidRDefault="00D3240A" w:rsidP="00633479">
      <w:pPr>
        <w:pStyle w:val="B1"/>
      </w:pPr>
      <w:r>
        <w:t>10.</w:t>
      </w:r>
      <w:r>
        <w:tab/>
      </w:r>
      <w:r w:rsidR="00010ED7" w:rsidRPr="00633479">
        <w:t>When the called party’s STAR UE has answered the call, it sends a 200 OK to the calling party STAR UE.</w:t>
      </w:r>
    </w:p>
    <w:p w14:paraId="3799A6EC" w14:textId="77777777" w:rsidR="00010ED7" w:rsidRPr="00712FCE" w:rsidRDefault="00D3240A" w:rsidP="00633479">
      <w:pPr>
        <w:pStyle w:val="B1"/>
      </w:pPr>
      <w:r>
        <w:t>11.</w:t>
      </w:r>
      <w:r>
        <w:tab/>
      </w:r>
      <w:r w:rsidR="00010ED7" w:rsidRPr="00633479">
        <w:t xml:space="preserve">The STAR UE receives the 200 </w:t>
      </w:r>
      <w:proofErr w:type="gramStart"/>
      <w:r w:rsidR="00010ED7" w:rsidRPr="00633479">
        <w:t>OK, and</w:t>
      </w:r>
      <w:proofErr w:type="gramEnd"/>
      <w:r w:rsidR="00010ED7" w:rsidRPr="00633479">
        <w:t xml:space="preserve"> sends a SIP ACK message to acknowledge that the call has been</w:t>
      </w:r>
      <w:r w:rsidR="009E00D7" w:rsidRPr="00633479">
        <w:t xml:space="preserve"> </w:t>
      </w:r>
      <w:r w:rsidR="00010ED7" w:rsidRPr="00633479">
        <w:t>established.</w:t>
      </w:r>
    </w:p>
    <w:p w14:paraId="1CA576AA" w14:textId="77777777" w:rsidR="00010ED7" w:rsidRPr="00712FCE" w:rsidRDefault="00D3240A" w:rsidP="00633479">
      <w:pPr>
        <w:pStyle w:val="B1"/>
      </w:pPr>
      <w:r>
        <w:t>12.</w:t>
      </w:r>
      <w:r>
        <w:tab/>
      </w:r>
      <w:r w:rsidR="00010ED7" w:rsidRPr="00633479">
        <w:t>The STAR UE processes the immersive media to be transmitted.</w:t>
      </w:r>
    </w:p>
    <w:p w14:paraId="12C623D0" w14:textId="77777777" w:rsidR="00010ED7" w:rsidRPr="00E65315" w:rsidRDefault="00E65315" w:rsidP="00633479">
      <w:pPr>
        <w:pStyle w:val="B2"/>
      </w:pPr>
      <w:r>
        <w:t>a.</w:t>
      </w:r>
      <w:r>
        <w:tab/>
      </w:r>
      <w:r w:rsidR="00010ED7" w:rsidRPr="00633479">
        <w:rPr>
          <w:rFonts w:hint="eastAsia"/>
        </w:rPr>
        <w:t xml:space="preserve">The AR runtime </w:t>
      </w:r>
      <w:r w:rsidR="00010ED7" w:rsidRPr="00633479">
        <w:t>function</w:t>
      </w:r>
      <w:r w:rsidR="00010ED7" w:rsidRPr="00633479">
        <w:rPr>
          <w:rFonts w:hint="eastAsia"/>
        </w:rPr>
        <w:t xml:space="preserve"> </w:t>
      </w:r>
      <w:r w:rsidR="00010ED7" w:rsidRPr="00633479">
        <w:t>captures and processes the immersive media to be sent.</w:t>
      </w:r>
    </w:p>
    <w:p w14:paraId="5658A40C" w14:textId="77777777" w:rsidR="00010ED7" w:rsidRPr="00E65315" w:rsidRDefault="00E65315" w:rsidP="00633479">
      <w:pPr>
        <w:pStyle w:val="B2"/>
      </w:pPr>
      <w:r>
        <w:t>b.</w:t>
      </w:r>
      <w:r>
        <w:tab/>
      </w:r>
      <w:r w:rsidR="00010ED7" w:rsidRPr="00633479">
        <w:t>The AR runtime function passes the immersive media data to the AR-MTSI client.</w:t>
      </w:r>
    </w:p>
    <w:p w14:paraId="219A571F" w14:textId="77777777" w:rsidR="00010ED7" w:rsidRPr="00E65315" w:rsidRDefault="00E65315" w:rsidP="00633479">
      <w:pPr>
        <w:pStyle w:val="B2"/>
      </w:pPr>
      <w:r>
        <w:t>c.</w:t>
      </w:r>
      <w:r>
        <w:tab/>
      </w:r>
      <w:r w:rsidR="00010ED7" w:rsidRPr="00633479">
        <w:t>The AR-MTSI client encodes the immersive media to be sent to the called party’s STAR UE.</w:t>
      </w:r>
    </w:p>
    <w:p w14:paraId="390D1648" w14:textId="77777777" w:rsidR="00010ED7" w:rsidRPr="00CC0098" w:rsidRDefault="00010ED7" w:rsidP="00C4455D">
      <w:pPr>
        <w:pStyle w:val="NO"/>
      </w:pPr>
      <w:r>
        <w:rPr>
          <w:lang w:eastAsia="ko-KR"/>
        </w:rPr>
        <w:t>NOTE:</w:t>
      </w:r>
      <w:r w:rsidR="00C05052">
        <w:rPr>
          <w:lang w:eastAsia="ko-KR"/>
        </w:rPr>
        <w:tab/>
      </w:r>
      <w:r>
        <w:rPr>
          <w:lang w:eastAsia="ko-KR"/>
        </w:rPr>
        <w:t xml:space="preserve">The capturing </w:t>
      </w:r>
      <w:r w:rsidR="00575FEC">
        <w:rPr>
          <w:lang w:eastAsia="ko-KR"/>
        </w:rPr>
        <w:t>may</w:t>
      </w:r>
      <w:r>
        <w:rPr>
          <w:lang w:eastAsia="ko-KR"/>
        </w:rPr>
        <w:t xml:space="preserve"> be done by an external camera. In that case, the processing and encoding </w:t>
      </w:r>
      <w:r w:rsidR="00575FEC">
        <w:rPr>
          <w:lang w:eastAsia="ko-KR"/>
        </w:rPr>
        <w:t>may</w:t>
      </w:r>
      <w:r>
        <w:rPr>
          <w:lang w:eastAsia="ko-KR"/>
        </w:rPr>
        <w:t xml:space="preserve"> be done outside STAR UE (</w:t>
      </w:r>
      <w:proofErr w:type="gramStart"/>
      <w:r>
        <w:rPr>
          <w:lang w:eastAsia="ko-KR"/>
        </w:rPr>
        <w:t>i.e.</w:t>
      </w:r>
      <w:proofErr w:type="gramEnd"/>
      <w:r>
        <w:rPr>
          <w:lang w:eastAsia="ko-KR"/>
        </w:rPr>
        <w:t xml:space="preserve"> AR-MTSI client)</w:t>
      </w:r>
    </w:p>
    <w:p w14:paraId="461C8FB6" w14:textId="77777777" w:rsidR="00010ED7" w:rsidRPr="00712FCE" w:rsidRDefault="00D3240A" w:rsidP="00633479">
      <w:pPr>
        <w:pStyle w:val="B1"/>
      </w:pPr>
      <w:r>
        <w:t>13.</w:t>
      </w:r>
      <w:r>
        <w:tab/>
      </w:r>
      <w:r w:rsidR="00010ED7" w:rsidRPr="00633479">
        <w:t>T</w:t>
      </w:r>
      <w:r w:rsidR="0004615A" w:rsidRPr="0004615A">
        <w:t>he STAR UE has an AR call estab</w:t>
      </w:r>
      <w:r w:rsidR="00010ED7" w:rsidRPr="00633479">
        <w:t>lished with AR media traffic.</w:t>
      </w:r>
    </w:p>
    <w:p w14:paraId="50C224DD" w14:textId="77777777" w:rsidR="00010ED7" w:rsidRPr="00712FCE" w:rsidRDefault="00D3240A" w:rsidP="00633479">
      <w:pPr>
        <w:pStyle w:val="B1"/>
      </w:pPr>
      <w:r>
        <w:t>14.</w:t>
      </w:r>
      <w:r>
        <w:tab/>
      </w:r>
      <w:r w:rsidR="00010ED7" w:rsidRPr="00633479">
        <w:t>The STAR UE processes the received immersive media.</w:t>
      </w:r>
    </w:p>
    <w:p w14:paraId="430D13C4" w14:textId="77777777" w:rsidR="00010ED7" w:rsidRPr="00E65315" w:rsidRDefault="00E65315" w:rsidP="00633479">
      <w:pPr>
        <w:pStyle w:val="B2"/>
      </w:pPr>
      <w:r>
        <w:t>a.</w:t>
      </w:r>
      <w:r>
        <w:tab/>
      </w:r>
      <w:r w:rsidR="00010ED7" w:rsidRPr="00633479">
        <w:rPr>
          <w:rFonts w:hint="eastAsia"/>
        </w:rPr>
        <w:t xml:space="preserve">The </w:t>
      </w:r>
      <w:r w:rsidR="00010ED7" w:rsidRPr="00633479">
        <w:t xml:space="preserve">AR-MTSI client decodes and process the </w:t>
      </w:r>
      <w:r w:rsidR="00010ED7" w:rsidRPr="00633479">
        <w:rPr>
          <w:rFonts w:hint="eastAsia"/>
        </w:rPr>
        <w:t>received immersive media</w:t>
      </w:r>
      <w:r w:rsidR="00010ED7" w:rsidRPr="00633479">
        <w:t>.</w:t>
      </w:r>
    </w:p>
    <w:p w14:paraId="67BC2C1A" w14:textId="77777777" w:rsidR="00010ED7" w:rsidRPr="00E65315" w:rsidRDefault="00E65315" w:rsidP="00633479">
      <w:pPr>
        <w:pStyle w:val="B2"/>
      </w:pPr>
      <w:r>
        <w:t>b.</w:t>
      </w:r>
      <w:r>
        <w:tab/>
      </w:r>
      <w:r w:rsidR="00010ED7" w:rsidRPr="00633479">
        <w:t>The AR-MTSI client passes the immersive media data to the Scene Manager.</w:t>
      </w:r>
    </w:p>
    <w:p w14:paraId="38F4E2D9" w14:textId="77777777" w:rsidR="00010ED7" w:rsidRPr="00E65315" w:rsidRDefault="00E65315" w:rsidP="00633479">
      <w:pPr>
        <w:pStyle w:val="B2"/>
      </w:pPr>
      <w:r>
        <w:t>c.</w:t>
      </w:r>
      <w:r>
        <w:tab/>
      </w:r>
      <w:r w:rsidR="00010ED7" w:rsidRPr="00633479">
        <w:t>The Scene Manager renders the immersive media, which includes the registration of the AR content into the real world accordingly.</w:t>
      </w:r>
    </w:p>
    <w:p w14:paraId="25AF6CE9" w14:textId="77777777" w:rsidR="00010ED7" w:rsidRDefault="00010ED7" w:rsidP="00010ED7">
      <w:r>
        <w:t>Figure 6.5.</w:t>
      </w:r>
      <w:r w:rsidR="00D3240A">
        <w:t>4</w:t>
      </w:r>
      <w:r>
        <w:t>-3 illustrates the procedure dia</w:t>
      </w:r>
      <w:r w:rsidR="00E029AC">
        <w:t>g</w:t>
      </w:r>
      <w:r>
        <w:t>ram for an immersive AR two party call using STAR UEs including an AR-DCMTSI client.</w:t>
      </w:r>
    </w:p>
    <w:p w14:paraId="55F1E476" w14:textId="77777777" w:rsidR="00010ED7" w:rsidRDefault="003979C0" w:rsidP="00010ED7">
      <w:r w:rsidRPr="00CA6C4C">
        <w:rPr>
          <w:noProof/>
        </w:rPr>
        <w:object w:dxaOrig="13215" w:dyaOrig="4530" w14:anchorId="0AAE456C">
          <v:shape id="_x0000_i1040" type="#_x0000_t75" style="width:476.95pt;height:162.45pt" o:ole="">
            <v:imagedata r:id="rId39" o:title=""/>
          </v:shape>
          <o:OLEObject Type="Embed" ProgID="Mscgen.Chart" ShapeID="_x0000_i1040" DrawAspect="Content" ObjectID="_1722322870" r:id="rId40"/>
        </w:object>
      </w:r>
    </w:p>
    <w:p w14:paraId="3BD65716" w14:textId="77777777" w:rsidR="00010ED7" w:rsidRDefault="00010ED7" w:rsidP="00684E63">
      <w:pPr>
        <w:pStyle w:val="TF"/>
      </w:pPr>
      <w:r w:rsidRPr="00752848">
        <w:rPr>
          <w:rFonts w:hint="eastAsia"/>
          <w:lang w:eastAsia="ko-KR"/>
        </w:rPr>
        <w:t>Figure</w:t>
      </w:r>
      <w:r w:rsidRPr="00752848">
        <w:rPr>
          <w:lang w:eastAsia="ko-KR"/>
        </w:rPr>
        <w:t xml:space="preserve"> 6.5.</w:t>
      </w:r>
      <w:r w:rsidR="00D3240A">
        <w:rPr>
          <w:lang w:eastAsia="ko-KR"/>
        </w:rPr>
        <w:t>4</w:t>
      </w:r>
      <w:r w:rsidRPr="00752848">
        <w:rPr>
          <w:lang w:eastAsia="ko-KR"/>
        </w:rPr>
        <w:t>-</w:t>
      </w:r>
      <w:r w:rsidR="00E029AC">
        <w:rPr>
          <w:lang w:eastAsia="ko-KR"/>
        </w:rPr>
        <w:t>3</w:t>
      </w:r>
      <w:r w:rsidRPr="00752848">
        <w:rPr>
          <w:lang w:eastAsia="ko-KR"/>
        </w:rPr>
        <w:t xml:space="preserve">: </w:t>
      </w:r>
      <w:r>
        <w:rPr>
          <w:lang w:eastAsia="ko-KR"/>
        </w:rPr>
        <w:t>AR-DCMTSI client to AR-DCMTSI client call establishment (STAR UE)</w:t>
      </w:r>
    </w:p>
    <w:p w14:paraId="28D7C720" w14:textId="77777777" w:rsidR="00010ED7" w:rsidRDefault="00010ED7" w:rsidP="00010ED7">
      <w:pPr>
        <w:rPr>
          <w:lang w:val="en-US"/>
        </w:rPr>
      </w:pPr>
      <w:r>
        <w:rPr>
          <w:lang w:val="en-US"/>
        </w:rPr>
        <w:t>Assumptions</w:t>
      </w:r>
      <w:r>
        <w:rPr>
          <w:rFonts w:hint="eastAsia"/>
          <w:lang w:val="en-US"/>
        </w:rPr>
        <w:t>:</w:t>
      </w:r>
    </w:p>
    <w:p w14:paraId="78FEF22F" w14:textId="77777777" w:rsidR="00010ED7" w:rsidRPr="00B74DE0" w:rsidRDefault="00010ED7" w:rsidP="00B74DE0">
      <w:pPr>
        <w:pStyle w:val="B1"/>
      </w:pPr>
      <w:r w:rsidRPr="00633479">
        <w:t>-</w:t>
      </w:r>
      <w:r w:rsidRPr="00633479">
        <w:tab/>
        <w:t xml:space="preserve">AR immersive media </w:t>
      </w:r>
      <w:r w:rsidR="00575FEC">
        <w:t>is</w:t>
      </w:r>
      <w:r w:rsidRPr="00633479">
        <w:t xml:space="preserve"> sent over RTP/UDP/IP. </w:t>
      </w:r>
    </w:p>
    <w:p w14:paraId="679DF3ED" w14:textId="77777777" w:rsidR="00010ED7" w:rsidRPr="00B74DE0" w:rsidRDefault="00010ED7" w:rsidP="00B74DE0">
      <w:pPr>
        <w:pStyle w:val="B1"/>
      </w:pPr>
      <w:r w:rsidRPr="00B74DE0">
        <w:t>-</w:t>
      </w:r>
      <w:r w:rsidRPr="00B74DE0">
        <w:tab/>
        <w:t xml:space="preserve">AR immersive media </w:t>
      </w:r>
      <w:r w:rsidR="00575FEC">
        <w:t>is</w:t>
      </w:r>
      <w:r w:rsidRPr="00B74DE0">
        <w:t xml:space="preserve"> negotiated and configured using SDP.</w:t>
      </w:r>
    </w:p>
    <w:p w14:paraId="31A3B8DE" w14:textId="77777777" w:rsidR="00010ED7" w:rsidRPr="00C20B94" w:rsidRDefault="00010ED7" w:rsidP="00713954">
      <w:pPr>
        <w:pStyle w:val="B1"/>
      </w:pPr>
      <w:r w:rsidRPr="00713954">
        <w:t>-</w:t>
      </w:r>
      <w:r w:rsidRPr="00713954">
        <w:tab/>
        <w:t>A data channel application provide</w:t>
      </w:r>
      <w:r w:rsidR="00575FEC">
        <w:t>s</w:t>
      </w:r>
      <w:r w:rsidRPr="00713954">
        <w:t xml:space="preserve"> ri</w:t>
      </w:r>
      <w:r w:rsidRPr="007550F3">
        <w:t>ch user experiences by utilizing both user’s underlying scene and pose of objects representing users in the scene.</w:t>
      </w:r>
    </w:p>
    <w:p w14:paraId="70F7FA75" w14:textId="77777777" w:rsidR="00010ED7" w:rsidRDefault="00010ED7" w:rsidP="00010ED7">
      <w:pPr>
        <w:rPr>
          <w:lang w:val="en-US" w:eastAsia="ko-KR"/>
        </w:rPr>
      </w:pPr>
      <w:r>
        <w:rPr>
          <w:lang w:val="en-US" w:eastAsia="ko-KR"/>
        </w:rPr>
        <w:lastRenderedPageBreak/>
        <w:t>Procedures</w:t>
      </w:r>
      <w:r>
        <w:rPr>
          <w:rFonts w:hint="eastAsia"/>
          <w:lang w:val="en-US" w:eastAsia="ko-KR"/>
        </w:rPr>
        <w:t>:</w:t>
      </w:r>
    </w:p>
    <w:p w14:paraId="7450443A" w14:textId="77777777" w:rsidR="00010ED7" w:rsidRDefault="00010ED7" w:rsidP="00633479">
      <w:pPr>
        <w:pStyle w:val="B1"/>
        <w:rPr>
          <w:lang w:eastAsia="ko-KR"/>
        </w:rPr>
      </w:pPr>
      <w:r>
        <w:rPr>
          <w:lang w:eastAsia="ko-KR"/>
        </w:rPr>
        <w:t>1-14</w:t>
      </w:r>
      <w:r w:rsidR="00D3240A">
        <w:rPr>
          <w:lang w:eastAsia="ko-KR"/>
        </w:rPr>
        <w:t>.</w:t>
      </w:r>
      <w:r w:rsidR="00D3240A">
        <w:rPr>
          <w:lang w:eastAsia="ko-KR"/>
        </w:rPr>
        <w:tab/>
      </w:r>
      <w:r>
        <w:rPr>
          <w:lang w:eastAsia="ko-KR"/>
        </w:rPr>
        <w:t xml:space="preserve">Same as the </w:t>
      </w:r>
      <w:r w:rsidR="00A75294">
        <w:rPr>
          <w:lang w:eastAsia="ko-KR"/>
        </w:rPr>
        <w:t>procedures</w:t>
      </w:r>
      <w:r>
        <w:rPr>
          <w:lang w:eastAsia="ko-KR"/>
        </w:rPr>
        <w:t xml:space="preserve"> for AR-MTSI client to AR-MTSI client call establishment except that the SDP contains a data channel media description for the bootstrap data channel</w:t>
      </w:r>
      <w:r>
        <w:rPr>
          <w:rFonts w:hint="eastAsia"/>
          <w:lang w:eastAsia="ko-KR"/>
        </w:rPr>
        <w:t>.</w:t>
      </w:r>
    </w:p>
    <w:p w14:paraId="46564A4C" w14:textId="77777777" w:rsidR="00010ED7" w:rsidRDefault="00D3240A" w:rsidP="00633479">
      <w:pPr>
        <w:pStyle w:val="B1"/>
        <w:rPr>
          <w:lang w:eastAsia="ko-KR"/>
        </w:rPr>
      </w:pPr>
      <w:r>
        <w:rPr>
          <w:lang w:eastAsia="ko-KR"/>
        </w:rPr>
        <w:t>15.</w:t>
      </w:r>
      <w:r>
        <w:rPr>
          <w:lang w:eastAsia="ko-KR"/>
        </w:rPr>
        <w:tab/>
      </w:r>
      <w:r w:rsidR="00010ED7">
        <w:rPr>
          <w:lang w:eastAsia="ko-KR"/>
        </w:rPr>
        <w:t>The STAR UE retrieve a data channel application through the bootstrap data channel.</w:t>
      </w:r>
    </w:p>
    <w:p w14:paraId="776D2EBB" w14:textId="77777777" w:rsidR="00010ED7" w:rsidRDefault="00D3240A" w:rsidP="00633479">
      <w:pPr>
        <w:pStyle w:val="B1"/>
        <w:rPr>
          <w:lang w:eastAsia="ko-KR"/>
        </w:rPr>
      </w:pPr>
      <w:r>
        <w:rPr>
          <w:lang w:eastAsia="ko-KR"/>
        </w:rPr>
        <w:t>16.</w:t>
      </w:r>
      <w:r>
        <w:rPr>
          <w:lang w:eastAsia="ko-KR"/>
        </w:rPr>
        <w:tab/>
      </w:r>
      <w:r w:rsidR="00010ED7" w:rsidRPr="00BE268C">
        <w:rPr>
          <w:lang w:eastAsia="ko-KR"/>
        </w:rPr>
        <w:t xml:space="preserve">Any additional data channels created and used by the data channel application itself are </w:t>
      </w:r>
      <w:r w:rsidR="00010ED7">
        <w:rPr>
          <w:lang w:eastAsia="ko-KR"/>
        </w:rPr>
        <w:t>requested.</w:t>
      </w:r>
    </w:p>
    <w:p w14:paraId="32A6B611" w14:textId="77777777" w:rsidR="00010ED7" w:rsidRDefault="00D3240A" w:rsidP="00633479">
      <w:pPr>
        <w:pStyle w:val="B1"/>
        <w:rPr>
          <w:lang w:eastAsia="ko-KR"/>
        </w:rPr>
      </w:pPr>
      <w:r>
        <w:rPr>
          <w:lang w:eastAsia="ko-KR"/>
        </w:rPr>
        <w:t>17.</w:t>
      </w:r>
      <w:r>
        <w:rPr>
          <w:lang w:eastAsia="ko-KR"/>
        </w:rPr>
        <w:tab/>
      </w:r>
      <w:r w:rsidR="00010ED7">
        <w:rPr>
          <w:lang w:eastAsia="ko-KR"/>
        </w:rPr>
        <w:t xml:space="preserve">The AR-DCMTSI client initiate SIP re-INVITE request, containing an updated SDP offer to establish </w:t>
      </w:r>
      <w:r w:rsidR="00010ED7" w:rsidRPr="00BE268C">
        <w:rPr>
          <w:lang w:eastAsia="ko-KR"/>
        </w:rPr>
        <w:t>those data channels</w:t>
      </w:r>
      <w:r w:rsidR="00010ED7">
        <w:rPr>
          <w:lang w:eastAsia="ko-KR"/>
        </w:rPr>
        <w:t>.</w:t>
      </w:r>
    </w:p>
    <w:p w14:paraId="40A38703" w14:textId="77777777" w:rsidR="00010ED7" w:rsidRDefault="00D3240A" w:rsidP="00633479">
      <w:pPr>
        <w:pStyle w:val="B1"/>
        <w:rPr>
          <w:lang w:eastAsia="ko-KR"/>
        </w:rPr>
      </w:pPr>
      <w:r>
        <w:rPr>
          <w:lang w:eastAsia="ko-KR"/>
        </w:rPr>
        <w:t>18.</w:t>
      </w:r>
      <w:r>
        <w:rPr>
          <w:lang w:eastAsia="ko-KR"/>
        </w:rPr>
        <w:tab/>
      </w:r>
      <w:r w:rsidR="00010ED7">
        <w:rPr>
          <w:lang w:eastAsia="ko-KR"/>
        </w:rPr>
        <w:t xml:space="preserve">The data channels for the data channel application </w:t>
      </w:r>
      <w:proofErr w:type="gramStart"/>
      <w:r w:rsidR="00010ED7">
        <w:rPr>
          <w:lang w:eastAsia="ko-KR"/>
        </w:rPr>
        <w:t>has</w:t>
      </w:r>
      <w:proofErr w:type="gramEnd"/>
      <w:r w:rsidR="00010ED7">
        <w:rPr>
          <w:lang w:eastAsia="ko-KR"/>
        </w:rPr>
        <w:t xml:space="preserve"> been established. </w:t>
      </w:r>
    </w:p>
    <w:p w14:paraId="5C7F59F3" w14:textId="77777777" w:rsidR="00010ED7" w:rsidRDefault="00D3240A" w:rsidP="00633479">
      <w:pPr>
        <w:pStyle w:val="B1"/>
        <w:rPr>
          <w:lang w:eastAsia="ko-KR"/>
        </w:rPr>
      </w:pPr>
      <w:r>
        <w:rPr>
          <w:lang w:eastAsia="ko-KR"/>
        </w:rPr>
        <w:t>19.</w:t>
      </w:r>
      <w:r>
        <w:rPr>
          <w:lang w:eastAsia="ko-KR"/>
        </w:rPr>
        <w:tab/>
      </w:r>
      <w:r w:rsidR="00010ED7">
        <w:rPr>
          <w:lang w:eastAsia="ko-KR"/>
        </w:rPr>
        <w:t xml:space="preserve">The established data channel </w:t>
      </w:r>
      <w:r w:rsidR="00575FEC">
        <w:rPr>
          <w:lang w:eastAsia="ko-KR"/>
        </w:rPr>
        <w:t>may</w:t>
      </w:r>
      <w:r w:rsidR="00010ED7">
        <w:rPr>
          <w:lang w:eastAsia="ko-KR"/>
        </w:rPr>
        <w:t xml:space="preserve"> be used by the data channel application Jav</w:t>
      </w:r>
      <w:r w:rsidR="0007471B">
        <w:rPr>
          <w:lang w:eastAsia="ko-KR"/>
        </w:rPr>
        <w:t>a</w:t>
      </w:r>
      <w:r w:rsidR="00010ED7">
        <w:rPr>
          <w:lang w:eastAsia="ko-KR"/>
        </w:rPr>
        <w:t>Script(s).</w:t>
      </w:r>
    </w:p>
    <w:p w14:paraId="1CAAB3A5" w14:textId="77777777" w:rsidR="00C936F9" w:rsidRDefault="00C936F9" w:rsidP="00C936F9">
      <w:pPr>
        <w:pStyle w:val="CRheader"/>
      </w:pPr>
      <w:r>
        <w:br w:type="page"/>
      </w:r>
    </w:p>
    <w:p w14:paraId="5BBA77CA" w14:textId="77777777" w:rsidR="00C936F9" w:rsidRDefault="00C936F9" w:rsidP="00633479">
      <w:pPr>
        <w:pStyle w:val="B1"/>
        <w:rPr>
          <w:lang w:eastAsia="ko-KR"/>
        </w:rPr>
      </w:pPr>
    </w:p>
    <w:p w14:paraId="1B9258BA" w14:textId="77777777" w:rsidR="005C1079" w:rsidRDefault="005C1079" w:rsidP="00633479">
      <w:pPr>
        <w:pStyle w:val="Titre3"/>
        <w:rPr>
          <w:lang w:eastAsia="ko-KR"/>
        </w:rPr>
      </w:pPr>
      <w:bookmarkStart w:id="95" w:name="_Toc96460096"/>
      <w:r>
        <w:rPr>
          <w:rFonts w:hint="eastAsia"/>
          <w:lang w:eastAsia="ko-KR"/>
        </w:rPr>
        <w:t>6</w:t>
      </w:r>
      <w:r>
        <w:rPr>
          <w:lang w:eastAsia="ko-KR"/>
        </w:rPr>
        <w:t>.5.</w:t>
      </w:r>
      <w:r w:rsidR="00D3240A">
        <w:rPr>
          <w:lang w:eastAsia="ko-KR"/>
        </w:rPr>
        <w:t>5</w:t>
      </w:r>
      <w:r>
        <w:rPr>
          <w:lang w:eastAsia="ko-KR"/>
        </w:rPr>
        <w:tab/>
        <w:t xml:space="preserve">Instantiation #2: </w:t>
      </w:r>
      <w:r w:rsidR="00390F1B">
        <w:rPr>
          <w:lang w:eastAsia="ko-KR"/>
        </w:rPr>
        <w:t>DC</w:t>
      </w:r>
      <w:r w:rsidR="00390F1B" w:rsidRPr="00F06DBB">
        <w:rPr>
          <w:lang w:eastAsia="ko-KR"/>
        </w:rPr>
        <w:t>MTSI-based architecture extension</w:t>
      </w:r>
      <w:r w:rsidR="00390F1B">
        <w:rPr>
          <w:lang w:eastAsia="ko-KR"/>
        </w:rPr>
        <w:t xml:space="preserve"> with immersive media processing</w:t>
      </w:r>
      <w:bookmarkEnd w:id="95"/>
    </w:p>
    <w:p w14:paraId="586290F7" w14:textId="77777777" w:rsidR="00390F1B" w:rsidRDefault="00390F1B" w:rsidP="00633479">
      <w:pPr>
        <w:rPr>
          <w:rFonts w:eastAsia="SimSun"/>
          <w:lang w:eastAsia="zh-CN"/>
        </w:rPr>
      </w:pPr>
      <w:r>
        <w:rPr>
          <w:lang w:eastAsia="ko-KR"/>
        </w:rPr>
        <w:t xml:space="preserve">Compared with the instantiation for MTSI-based architecture extension, this instantiation emphasises that the IMS-AGW/MRF </w:t>
      </w:r>
      <w:r w:rsidR="00D555C1">
        <w:rPr>
          <w:lang w:eastAsia="ko-KR"/>
        </w:rPr>
        <w:t>may</w:t>
      </w:r>
      <w:r>
        <w:rPr>
          <w:lang w:eastAsia="ko-KR"/>
        </w:rPr>
        <w:t xml:space="preserve"> support immersive media processing. It is </w:t>
      </w:r>
      <w:r w:rsidR="00AD0B40">
        <w:rPr>
          <w:lang w:eastAsia="ko-KR"/>
        </w:rPr>
        <w:t>necessary</w:t>
      </w:r>
      <w:r w:rsidR="00AD0B40" w:rsidRPr="00A02D28">
        <w:rPr>
          <w:lang w:eastAsia="ko-KR"/>
        </w:rPr>
        <w:t xml:space="preserve"> </w:t>
      </w:r>
      <w:r w:rsidRPr="00A02D28">
        <w:rPr>
          <w:lang w:eastAsia="ko-KR"/>
        </w:rPr>
        <w:t xml:space="preserve">for </w:t>
      </w:r>
      <w:r>
        <w:rPr>
          <w:lang w:eastAsia="ko-KR"/>
        </w:rPr>
        <w:t>5G EDGAR UEs</w:t>
      </w:r>
      <w:r w:rsidRPr="00A02D28">
        <w:rPr>
          <w:lang w:eastAsia="ko-KR"/>
        </w:rPr>
        <w:t xml:space="preserve"> </w:t>
      </w:r>
      <w:r>
        <w:rPr>
          <w:lang w:eastAsia="ko-KR"/>
        </w:rPr>
        <w:t>with</w:t>
      </w:r>
      <w:r w:rsidRPr="00A02D28">
        <w:rPr>
          <w:lang w:eastAsia="ko-KR"/>
        </w:rPr>
        <w:t xml:space="preserve"> poor </w:t>
      </w:r>
      <w:r>
        <w:rPr>
          <w:lang w:eastAsia="ko-KR"/>
        </w:rPr>
        <w:t xml:space="preserve">media </w:t>
      </w:r>
      <w:r w:rsidRPr="00A02D28">
        <w:rPr>
          <w:lang w:eastAsia="ko-KR"/>
        </w:rPr>
        <w:t>capabilities</w:t>
      </w:r>
      <w:r>
        <w:rPr>
          <w:lang w:eastAsia="ko-KR"/>
        </w:rPr>
        <w:t xml:space="preserve">. </w:t>
      </w:r>
      <w:r w:rsidR="00D555C1">
        <w:t>Figure 6.5.5</w:t>
      </w:r>
      <w:r>
        <w:t xml:space="preserve">-1 provides an DCMTSI-based architecture of AR conversational services for EDGAR UE. </w:t>
      </w:r>
      <w:r>
        <w:rPr>
          <w:rFonts w:eastAsia="SimSun"/>
          <w:lang w:eastAsia="zh-CN"/>
        </w:rPr>
        <w:t xml:space="preserve">A 5G EDGAR UE integrated with DCMTSI client in terminal </w:t>
      </w:r>
      <w:r>
        <w:t xml:space="preserve">is denoted as an EDGAR-DCMTSI client. </w:t>
      </w:r>
      <w:r w:rsidRPr="003D2371">
        <w:rPr>
          <w:rFonts w:eastAsia="SimSun"/>
          <w:lang w:eastAsia="zh-CN"/>
        </w:rPr>
        <w:t xml:space="preserve">An </w:t>
      </w:r>
      <w:r>
        <w:t>EDGAR-DCMTSI</w:t>
      </w:r>
      <w:r w:rsidRPr="003D2371">
        <w:rPr>
          <w:rFonts w:eastAsia="SimSun"/>
          <w:lang w:eastAsia="zh-CN"/>
        </w:rPr>
        <w:t xml:space="preserve"> client </w:t>
      </w:r>
      <w:r w:rsidR="00D555C1">
        <w:rPr>
          <w:rFonts w:eastAsia="SimSun"/>
          <w:lang w:eastAsia="zh-CN"/>
        </w:rPr>
        <w:t>may</w:t>
      </w:r>
      <w:r w:rsidRPr="003D2371">
        <w:rPr>
          <w:rFonts w:eastAsia="SimSun"/>
          <w:lang w:eastAsia="zh-CN"/>
        </w:rPr>
        <w:t xml:space="preserve"> request an AR application </w:t>
      </w:r>
      <w:r w:rsidRPr="00C4465F">
        <w:rPr>
          <w:rFonts w:eastAsia="SimSun"/>
          <w:lang w:eastAsia="zh-CN"/>
        </w:rPr>
        <w:t xml:space="preserve">(i.e., an </w:t>
      </w:r>
      <w:r w:rsidRPr="00633479">
        <w:t>entry point</w:t>
      </w:r>
      <w:r w:rsidRPr="00C4465F">
        <w:rPr>
          <w:rFonts w:eastAsia="SimSun"/>
          <w:lang w:eastAsia="zh-CN"/>
        </w:rPr>
        <w:t>)</w:t>
      </w:r>
      <w:r>
        <w:rPr>
          <w:rFonts w:eastAsia="SimSun"/>
          <w:lang w:eastAsia="zh-CN"/>
        </w:rPr>
        <w:t xml:space="preserve"> </w:t>
      </w:r>
      <w:r w:rsidRPr="003D2371">
        <w:rPr>
          <w:rFonts w:eastAsia="SimSun"/>
          <w:lang w:eastAsia="zh-CN"/>
        </w:rPr>
        <w:t>via a bootstrap data channel from the data channel server</w:t>
      </w:r>
      <w:r>
        <w:rPr>
          <w:rFonts w:eastAsia="SimSun"/>
          <w:lang w:eastAsia="zh-CN"/>
        </w:rPr>
        <w:t xml:space="preserve">. An EDGAR-DCMTSI client </w:t>
      </w:r>
      <w:r w:rsidR="00D555C1">
        <w:rPr>
          <w:rFonts w:eastAsia="SimSun"/>
          <w:lang w:eastAsia="zh-CN"/>
        </w:rPr>
        <w:t>may</w:t>
      </w:r>
      <w:r>
        <w:rPr>
          <w:rFonts w:eastAsia="SimSun"/>
          <w:lang w:eastAsia="zh-CN"/>
        </w:rPr>
        <w:t xml:space="preserve"> al</w:t>
      </w:r>
      <w:r w:rsidR="00D555C1">
        <w:rPr>
          <w:rFonts w:eastAsia="SimSun"/>
          <w:lang w:eastAsia="zh-CN"/>
        </w:rPr>
        <w:t xml:space="preserve">so generate or retrieve some AR </w:t>
      </w:r>
      <w:r>
        <w:rPr>
          <w:rFonts w:eastAsia="SimSun"/>
          <w:lang w:eastAsia="zh-CN"/>
        </w:rPr>
        <w:t xml:space="preserve">specific data (e.g., pose and viewpoint information) which </w:t>
      </w:r>
      <w:r w:rsidR="00D555C1">
        <w:rPr>
          <w:rFonts w:eastAsia="SimSun"/>
          <w:lang w:eastAsia="zh-CN"/>
        </w:rPr>
        <w:t>is</w:t>
      </w:r>
      <w:r>
        <w:rPr>
          <w:rFonts w:eastAsia="SimSun"/>
          <w:lang w:eastAsia="zh-CN"/>
        </w:rPr>
        <w:t xml:space="preserve"> transmitted via additional data channels, given that non-media data </w:t>
      </w:r>
      <w:r w:rsidR="00D555C1">
        <w:rPr>
          <w:rFonts w:eastAsia="SimSun"/>
          <w:lang w:eastAsia="zh-CN"/>
        </w:rPr>
        <w:t>is</w:t>
      </w:r>
      <w:r>
        <w:rPr>
          <w:rFonts w:eastAsia="SimSun"/>
          <w:lang w:eastAsia="zh-CN"/>
        </w:rPr>
        <w:t xml:space="preserve"> handled by using SCTP </w:t>
      </w:r>
      <w:r w:rsidR="00D555C1">
        <w:rPr>
          <w:rFonts w:eastAsia="SimSun"/>
          <w:lang w:eastAsia="zh-CN"/>
        </w:rPr>
        <w:t xml:space="preserve">as </w:t>
      </w:r>
      <w:r>
        <w:rPr>
          <w:rFonts w:eastAsia="SimSun"/>
          <w:lang w:eastAsia="zh-CN"/>
        </w:rPr>
        <w:t>specified in IETF RFC</w:t>
      </w:r>
      <w:r w:rsidR="00D555C1">
        <w:rPr>
          <w:rFonts w:eastAsia="SimSun"/>
          <w:lang w:eastAsia="zh-CN"/>
        </w:rPr>
        <w:t xml:space="preserve"> </w:t>
      </w:r>
      <w:r>
        <w:rPr>
          <w:rFonts w:eastAsia="SimSun"/>
          <w:lang w:eastAsia="zh-CN"/>
        </w:rPr>
        <w:t>8831</w:t>
      </w:r>
      <w:r w:rsidR="00D555C1">
        <w:rPr>
          <w:rFonts w:eastAsia="SimSun"/>
          <w:lang w:eastAsia="zh-CN"/>
        </w:rPr>
        <w:t xml:space="preserve"> [44]</w:t>
      </w:r>
      <w:r>
        <w:rPr>
          <w:rFonts w:eastAsia="SimSun"/>
          <w:lang w:eastAsia="zh-CN"/>
        </w:rPr>
        <w:t>.</w:t>
      </w:r>
      <w:r w:rsidRPr="003D2371">
        <w:rPr>
          <w:rFonts w:eastAsia="SimSun"/>
          <w:lang w:eastAsia="zh-CN"/>
        </w:rPr>
        <w:t xml:space="preserve"> </w:t>
      </w:r>
      <w:r w:rsidRPr="003D2371">
        <w:rPr>
          <w:rFonts w:eastAsia="SimSun" w:hint="eastAsia"/>
          <w:lang w:eastAsia="zh-CN"/>
        </w:rPr>
        <w:t>W</w:t>
      </w:r>
      <w:r w:rsidRPr="003D2371">
        <w:rPr>
          <w:rFonts w:eastAsia="SimSun"/>
          <w:lang w:eastAsia="zh-CN"/>
        </w:rPr>
        <w:t xml:space="preserve">hen an </w:t>
      </w:r>
      <w:r>
        <w:t>EDGAR-DCMTSI</w:t>
      </w:r>
      <w:r w:rsidRPr="006C009D">
        <w:rPr>
          <w:rFonts w:eastAsia="SimSun"/>
          <w:lang w:eastAsia="zh-CN"/>
        </w:rPr>
        <w:t xml:space="preserve"> client</w:t>
      </w:r>
      <w:r w:rsidRPr="003D2371">
        <w:rPr>
          <w:rFonts w:eastAsia="SimSun"/>
          <w:lang w:eastAsia="zh-CN"/>
        </w:rPr>
        <w:t xml:space="preserve"> initiates an AR call with </w:t>
      </w:r>
      <w:r>
        <w:rPr>
          <w:rFonts w:eastAsia="SimSun"/>
          <w:lang w:eastAsia="zh-CN"/>
        </w:rPr>
        <w:t>another one</w:t>
      </w:r>
      <w:r w:rsidRPr="003D2371">
        <w:rPr>
          <w:rFonts w:eastAsia="SimSun"/>
          <w:lang w:eastAsia="zh-CN"/>
        </w:rPr>
        <w:t xml:space="preserve">, the IMS-AGW/MRF </w:t>
      </w:r>
      <w:r w:rsidR="002F1E8F">
        <w:rPr>
          <w:rFonts w:eastAsia="SimSun"/>
          <w:lang w:eastAsia="zh-CN"/>
        </w:rPr>
        <w:t>with a support of</w:t>
      </w:r>
      <w:r>
        <w:rPr>
          <w:rFonts w:eastAsia="SimSun"/>
          <w:lang w:eastAsia="zh-CN"/>
        </w:rPr>
        <w:t xml:space="preserve"> immersive media processing </w:t>
      </w:r>
      <w:r w:rsidR="00D555C1">
        <w:rPr>
          <w:rFonts w:eastAsia="SimSun"/>
          <w:lang w:eastAsia="zh-CN"/>
        </w:rPr>
        <w:t xml:space="preserve">may perform </w:t>
      </w:r>
      <w:r w:rsidRPr="003D2371">
        <w:rPr>
          <w:rFonts w:eastAsia="SimSun"/>
          <w:lang w:eastAsia="zh-CN"/>
        </w:rPr>
        <w:t>pre-rendering with the media stream originated from the parties of this AR session if they receive the corresponding AR-specific data (</w:t>
      </w:r>
      <w:proofErr w:type="gramStart"/>
      <w:r w:rsidRPr="003D2371">
        <w:rPr>
          <w:rFonts w:eastAsia="SimSun"/>
          <w:lang w:eastAsia="zh-CN"/>
        </w:rPr>
        <w:t>i.e.</w:t>
      </w:r>
      <w:proofErr w:type="gramEnd"/>
      <w:r w:rsidRPr="003D2371">
        <w:rPr>
          <w:rFonts w:eastAsia="SimSun"/>
          <w:lang w:eastAsia="zh-CN"/>
        </w:rPr>
        <w:t xml:space="preserve"> the pose and viewpoint information). </w:t>
      </w:r>
    </w:p>
    <w:p w14:paraId="586032D0" w14:textId="77777777" w:rsidR="005C1079" w:rsidRDefault="00D555C1" w:rsidP="00684E63">
      <w:r>
        <w:rPr>
          <w:lang w:eastAsia="ko-KR"/>
        </w:rPr>
        <w:t>EDGAR-DCMTSI clients negotiate the properties such as reliable or unreliable message transmission, in-order or out-of-order message delivery and an optional protocol for data channel using SDP as defined in IETF RFC 8864 [45]. Based on the user plane protocol stack for a basic MTSI client defined in clause 4.2 of TS 26.114</w:t>
      </w:r>
      <w:r w:rsidR="00CA1B3E">
        <w:rPr>
          <w:lang w:eastAsia="ko-KR"/>
        </w:rPr>
        <w:t xml:space="preserve"> [15]</w:t>
      </w:r>
      <w:r>
        <w:rPr>
          <w:lang w:eastAsia="ko-KR"/>
        </w:rPr>
        <w:t xml:space="preserve"> and the clause 6.5 of IETF RFC</w:t>
      </w:r>
      <w:r w:rsidR="00CA1B3E">
        <w:rPr>
          <w:lang w:eastAsia="ko-KR"/>
        </w:rPr>
        <w:t xml:space="preserve"> </w:t>
      </w:r>
      <w:r>
        <w:rPr>
          <w:lang w:eastAsia="ko-KR"/>
        </w:rPr>
        <w:t>8827</w:t>
      </w:r>
      <w:r w:rsidR="00CA1B3E">
        <w:rPr>
          <w:lang w:eastAsia="ko-KR"/>
        </w:rPr>
        <w:t xml:space="preserve"> [46]</w:t>
      </w:r>
      <w:r>
        <w:rPr>
          <w:lang w:eastAsia="ko-KR"/>
        </w:rPr>
        <w:t xml:space="preserve">, all data channels (e.g., both an AR application via bootstrap data channels and AR-specific data via additional data channels) </w:t>
      </w:r>
      <w:r w:rsidR="00782098">
        <w:rPr>
          <w:lang w:eastAsia="ko-KR"/>
        </w:rPr>
        <w:t xml:space="preserve">are </w:t>
      </w:r>
      <w:r>
        <w:rPr>
          <w:lang w:eastAsia="ko-KR"/>
        </w:rPr>
        <w:t>secured via DTLS.</w:t>
      </w:r>
      <w:r w:rsidR="00561034" w:rsidRPr="00561034">
        <w:t xml:space="preserve"> </w:t>
      </w:r>
      <w:r w:rsidR="003979C0">
        <w:rPr>
          <w:noProof/>
        </w:rPr>
        <w:object w:dxaOrig="27915" w:dyaOrig="9886" w14:anchorId="5AAA0518">
          <v:shape id="_x0000_i1041" type="#_x0000_t75" style="width:481.55pt;height:170.5pt" o:ole="">
            <v:imagedata r:id="rId41" o:title=""/>
          </v:shape>
          <o:OLEObject Type="Embed" ProgID="Visio.Drawing.15" ShapeID="_x0000_i1041" DrawAspect="Content" ObjectID="_1722322871" r:id="rId42"/>
        </w:object>
      </w:r>
    </w:p>
    <w:p w14:paraId="7D8A42A8" w14:textId="77777777" w:rsidR="00692752" w:rsidRDefault="00692752" w:rsidP="00692752">
      <w:pPr>
        <w:pStyle w:val="TF"/>
      </w:pPr>
      <w:r>
        <w:rPr>
          <w:rFonts w:hint="eastAsia"/>
          <w:lang w:val="en-US" w:eastAsia="ko-KR"/>
        </w:rPr>
        <w:t>F</w:t>
      </w:r>
      <w:r>
        <w:rPr>
          <w:lang w:val="en-US" w:eastAsia="ko-KR"/>
        </w:rPr>
        <w:t>igure 6.5.5-1: DCMTSI-based conversational service architecture for EDGAR UE</w:t>
      </w:r>
    </w:p>
    <w:p w14:paraId="3C2C12DB" w14:textId="77777777" w:rsidR="000D49F5" w:rsidRDefault="000D49F5" w:rsidP="000D49F5">
      <w:pPr>
        <w:rPr>
          <w:ins w:id="96" w:author="Auteur"/>
        </w:rPr>
      </w:pPr>
      <w:ins w:id="97"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01DC1DB9" w14:textId="77777777" w:rsidR="00692752" w:rsidRPr="001C0DA3" w:rsidRDefault="00692752" w:rsidP="00692752">
      <w:pPr>
        <w:rPr>
          <w:b/>
          <w:lang w:eastAsia="ko-KR"/>
        </w:rPr>
      </w:pPr>
      <w:r>
        <w:rPr>
          <w:lang w:eastAsia="ko-KR"/>
        </w:rPr>
        <w:t xml:space="preserve">Furthermore, the IMS-AGW/MRF </w:t>
      </w:r>
      <w:r w:rsidR="002F1E8F">
        <w:rPr>
          <w:rFonts w:eastAsia="SimSun"/>
          <w:lang w:eastAsia="zh-CN"/>
        </w:rPr>
        <w:t>with a support of</w:t>
      </w:r>
      <w:r>
        <w:rPr>
          <w:rFonts w:eastAsia="SimSun"/>
          <w:lang w:eastAsia="zh-CN"/>
        </w:rPr>
        <w:t xml:space="preserve"> immersive media processing</w:t>
      </w:r>
      <w:r>
        <w:rPr>
          <w:lang w:eastAsia="ko-KR"/>
        </w:rPr>
        <w:t xml:space="preserve"> are also desirable to 5G STAR UEs due to saving power consumption. </w:t>
      </w:r>
      <w:r w:rsidRPr="003D2371">
        <w:rPr>
          <w:rFonts w:eastAsia="SimSun"/>
          <w:lang w:eastAsia="zh-CN"/>
        </w:rPr>
        <w:t xml:space="preserve">Note that </w:t>
      </w:r>
      <w:r>
        <w:rPr>
          <w:rFonts w:eastAsia="SimSun"/>
          <w:lang w:eastAsia="zh-CN"/>
        </w:rPr>
        <w:t>the IMS-AGW/MRF</w:t>
      </w:r>
      <w:r w:rsidRPr="006A681D">
        <w:rPr>
          <w:rFonts w:eastAsia="SimSun"/>
          <w:lang w:eastAsia="zh-CN"/>
        </w:rPr>
        <w:t xml:space="preserve"> </w:t>
      </w:r>
      <w:r>
        <w:rPr>
          <w:rFonts w:eastAsia="SimSun"/>
          <w:lang w:eastAsia="zh-CN"/>
        </w:rPr>
        <w:t xml:space="preserve">with a support of immersive media processing </w:t>
      </w:r>
      <w:r w:rsidR="00B375D1">
        <w:rPr>
          <w:rFonts w:eastAsia="SimSun"/>
          <w:lang w:eastAsia="zh-CN"/>
        </w:rPr>
        <w:t>may perform</w:t>
      </w:r>
      <w:r>
        <w:rPr>
          <w:rFonts w:eastAsia="SimSun"/>
          <w:lang w:eastAsia="zh-CN"/>
        </w:rPr>
        <w:t xml:space="preserve"> pre-rendering</w:t>
      </w:r>
      <w:r w:rsidRPr="006A681D">
        <w:rPr>
          <w:rFonts w:eastAsia="SimSun"/>
          <w:lang w:eastAsia="zh-CN"/>
        </w:rPr>
        <w:t xml:space="preserve"> </w:t>
      </w:r>
      <w:r>
        <w:rPr>
          <w:rFonts w:eastAsia="SimSun"/>
          <w:lang w:eastAsia="zh-CN"/>
        </w:rPr>
        <w:t>based</w:t>
      </w:r>
      <w:r w:rsidRPr="006A681D">
        <w:rPr>
          <w:rFonts w:eastAsia="SimSun"/>
          <w:lang w:eastAsia="zh-CN"/>
        </w:rPr>
        <w:t xml:space="preserve"> on </w:t>
      </w:r>
      <w:r>
        <w:rPr>
          <w:rFonts w:eastAsia="SimSun"/>
          <w:lang w:eastAsia="zh-CN"/>
        </w:rPr>
        <w:t xml:space="preserve">the request of </w:t>
      </w:r>
      <w:r w:rsidRPr="006A681D">
        <w:rPr>
          <w:rFonts w:eastAsia="SimSun"/>
          <w:lang w:eastAsia="zh-CN"/>
        </w:rPr>
        <w:t xml:space="preserve">the </w:t>
      </w:r>
      <w:r>
        <w:rPr>
          <w:rFonts w:eastAsia="SimSun"/>
          <w:lang w:eastAsia="zh-CN"/>
        </w:rPr>
        <w:t>STAR UEs carried in these additional data channels</w:t>
      </w:r>
      <w:r w:rsidRPr="006A681D">
        <w:rPr>
          <w:rFonts w:eastAsia="SimSun"/>
          <w:lang w:eastAsia="zh-CN"/>
        </w:rPr>
        <w:t>.</w:t>
      </w:r>
      <w:r>
        <w:rPr>
          <w:rFonts w:eastAsia="SimSun"/>
          <w:lang w:eastAsia="zh-CN"/>
        </w:rPr>
        <w:t xml:space="preserve"> P</w:t>
      </w:r>
      <w:r w:rsidRPr="00137F3F">
        <w:rPr>
          <w:rFonts w:eastAsia="SimSun"/>
          <w:lang w:eastAsia="zh-CN"/>
        </w:rPr>
        <w:t>articularly</w:t>
      </w:r>
      <w:r>
        <w:rPr>
          <w:rFonts w:eastAsia="SimSun"/>
          <w:lang w:eastAsia="zh-CN"/>
        </w:rPr>
        <w:t xml:space="preserve">, </w:t>
      </w:r>
      <w:r>
        <w:rPr>
          <w:lang w:eastAsia="ko-KR"/>
        </w:rPr>
        <w:t>the logical function of immersive media processing may be integrated in the MRF or other media functions.</w:t>
      </w:r>
    </w:p>
    <w:p w14:paraId="746D0497" w14:textId="77777777" w:rsidR="00692752" w:rsidRPr="00692752" w:rsidRDefault="00692752" w:rsidP="00692752">
      <w:pPr>
        <w:rPr>
          <w:lang w:eastAsia="ko-KR"/>
        </w:rPr>
      </w:pPr>
      <w:r>
        <w:t xml:space="preserve">Figure 6.5.5-2 illustrates the procedure diagram for an immersive AR </w:t>
      </w:r>
      <w:r w:rsidR="002F1E8F">
        <w:t xml:space="preserve">conversational with </w:t>
      </w:r>
      <w:r>
        <w:t xml:space="preserve">two party using EDGAR UEs including an EDGAR-DCMTSI client in the context of the IMS-AGW/MRF </w:t>
      </w:r>
      <w:r w:rsidR="00FA2FA5">
        <w:t>with a support of</w:t>
      </w:r>
      <w:r>
        <w:t xml:space="preserve"> immersive media processing. The procedure</w:t>
      </w:r>
      <w:r w:rsidRPr="006E7425">
        <w:t xml:space="preserve"> is also applicable to </w:t>
      </w:r>
      <w:r>
        <w:t xml:space="preserve">establish an immersive AR </w:t>
      </w:r>
      <w:r w:rsidR="00156C10">
        <w:t>call</w:t>
      </w:r>
      <w:r>
        <w:t xml:space="preserve"> where the two parties of a session are STAR </w:t>
      </w:r>
      <w:proofErr w:type="gramStart"/>
      <w:r>
        <w:t>UEs</w:t>
      </w:r>
      <w:proofErr w:type="gramEnd"/>
      <w:r>
        <w:t xml:space="preserve"> or one is STAR UE and the other is EDGAR UE</w:t>
      </w:r>
      <w:r w:rsidRPr="006E7425">
        <w:t>.</w:t>
      </w:r>
    </w:p>
    <w:p w14:paraId="15561284" w14:textId="77777777" w:rsidR="005C1079" w:rsidRDefault="003979C0" w:rsidP="00633479">
      <w:pPr>
        <w:jc w:val="center"/>
      </w:pPr>
      <w:r>
        <w:rPr>
          <w:noProof/>
        </w:rPr>
        <w:object w:dxaOrig="15601" w:dyaOrig="18645" w14:anchorId="479240C9">
          <v:shape id="_x0000_i1042" type="#_x0000_t75" style="width:481.55pt;height:575.4pt" o:ole="">
            <v:imagedata r:id="rId43" o:title=""/>
          </v:shape>
          <o:OLEObject Type="Embed" ProgID="Visio.Drawing.15" ShapeID="_x0000_i1042" DrawAspect="Content" ObjectID="_1722322872" r:id="rId44"/>
        </w:object>
      </w:r>
    </w:p>
    <w:p w14:paraId="22110D86" w14:textId="77777777" w:rsidR="006A70DE" w:rsidRDefault="006A70DE" w:rsidP="006A70DE">
      <w:pPr>
        <w:pStyle w:val="TF"/>
      </w:pPr>
      <w:r>
        <w:rPr>
          <w:rFonts w:hint="eastAsia"/>
          <w:lang w:val="en-US" w:eastAsia="ko-KR"/>
        </w:rPr>
        <w:t>F</w:t>
      </w:r>
      <w:r>
        <w:rPr>
          <w:lang w:val="en-US" w:eastAsia="ko-KR"/>
        </w:rPr>
        <w:t xml:space="preserve">igure 6.5.5-2: </w:t>
      </w:r>
      <w:r w:rsidRPr="006A70DE">
        <w:rPr>
          <w:lang w:val="en-US" w:eastAsia="ko-KR"/>
        </w:rPr>
        <w:t xml:space="preserve">AR-DCMTSI client to AR-DCMTSI client call establishment </w:t>
      </w:r>
      <w:r>
        <w:rPr>
          <w:lang w:val="en-US" w:eastAsia="ko-KR"/>
        </w:rPr>
        <w:t>for EDGAR UE</w:t>
      </w:r>
    </w:p>
    <w:p w14:paraId="034090AB" w14:textId="77777777" w:rsidR="009D4FB9" w:rsidRDefault="009D4FB9" w:rsidP="009D4FB9">
      <w:pPr>
        <w:rPr>
          <w:lang w:val="en-US"/>
        </w:rPr>
      </w:pPr>
      <w:r>
        <w:rPr>
          <w:lang w:val="en-US"/>
        </w:rPr>
        <w:t>Assumptions</w:t>
      </w:r>
      <w:r>
        <w:rPr>
          <w:rFonts w:hint="eastAsia"/>
          <w:lang w:val="en-US"/>
        </w:rPr>
        <w:t>:</w:t>
      </w:r>
    </w:p>
    <w:p w14:paraId="5EFAB26E" w14:textId="77777777" w:rsidR="009D4FB9" w:rsidRPr="00633479" w:rsidRDefault="009D4FB9" w:rsidP="009D4FB9">
      <w:pPr>
        <w:pStyle w:val="B1"/>
      </w:pPr>
      <w:r w:rsidRPr="00633479">
        <w:t>-</w:t>
      </w:r>
      <w:r w:rsidRPr="00633479">
        <w:tab/>
        <w:t xml:space="preserve">AR immersive media may be sent over RTP/UDP/IP and/or SCTP/UDP/IP. </w:t>
      </w:r>
    </w:p>
    <w:p w14:paraId="529C1CA6" w14:textId="77777777" w:rsidR="009D4FB9" w:rsidRPr="00633479" w:rsidRDefault="009D4FB9" w:rsidP="00B375D1">
      <w:pPr>
        <w:pStyle w:val="B1"/>
      </w:pPr>
      <w:r w:rsidRPr="00633479">
        <w:t>-</w:t>
      </w:r>
      <w:r w:rsidRPr="00633479">
        <w:tab/>
        <w:t>AR immersive media may be negotiated and configured using SDP.</w:t>
      </w:r>
    </w:p>
    <w:p w14:paraId="4A03F25B" w14:textId="77777777" w:rsidR="009D4FB9" w:rsidRPr="00633479" w:rsidRDefault="009D4FB9" w:rsidP="00B375D1">
      <w:pPr>
        <w:pStyle w:val="B1"/>
      </w:pPr>
      <w:r w:rsidRPr="00633479">
        <w:t>-</w:t>
      </w:r>
      <w:r w:rsidRPr="00633479">
        <w:tab/>
        <w:t xml:space="preserve">A data channel application </w:t>
      </w:r>
      <w:r w:rsidR="00B375D1">
        <w:t>may</w:t>
      </w:r>
      <w:r w:rsidRPr="00633479">
        <w:t xml:space="preserve"> provide rich user experiences by utilizing both user’s underlying scene and pose of objects representing users in the scene.</w:t>
      </w:r>
    </w:p>
    <w:p w14:paraId="14757609" w14:textId="77777777" w:rsidR="009D4FB9" w:rsidRDefault="009D4FB9" w:rsidP="009D4FB9">
      <w:pPr>
        <w:rPr>
          <w:lang w:val="en-US" w:eastAsia="ko-KR"/>
        </w:rPr>
      </w:pPr>
      <w:r>
        <w:rPr>
          <w:lang w:val="en-US" w:eastAsia="ko-KR"/>
        </w:rPr>
        <w:t>Procedures</w:t>
      </w:r>
      <w:r>
        <w:rPr>
          <w:rFonts w:hint="eastAsia"/>
          <w:lang w:val="en-US" w:eastAsia="ko-KR"/>
        </w:rPr>
        <w:t>:</w:t>
      </w:r>
    </w:p>
    <w:p w14:paraId="793DFD19" w14:textId="77777777" w:rsidR="009D4FB9" w:rsidRPr="00633479" w:rsidRDefault="00B375D1" w:rsidP="00633479">
      <w:pPr>
        <w:pStyle w:val="B1"/>
      </w:pPr>
      <w:r>
        <w:lastRenderedPageBreak/>
        <w:t>1.</w:t>
      </w:r>
      <w:r>
        <w:tab/>
      </w:r>
      <w:r w:rsidR="009D4FB9" w:rsidRPr="00633479">
        <w:rPr>
          <w:rFonts w:hint="eastAsia"/>
        </w:rPr>
        <w:t>A</w:t>
      </w:r>
      <w:r w:rsidR="006072C1">
        <w:t>n</w:t>
      </w:r>
      <w:r w:rsidR="009D4FB9" w:rsidRPr="00633479">
        <w:rPr>
          <w:rFonts w:hint="eastAsia"/>
        </w:rPr>
        <w:t xml:space="preserve"> </w:t>
      </w:r>
      <w:r w:rsidR="009D4FB9" w:rsidRPr="00633479">
        <w:t>EDG</w:t>
      </w:r>
      <w:r w:rsidR="009D4FB9" w:rsidRPr="00633479">
        <w:rPr>
          <w:rFonts w:hint="eastAsia"/>
        </w:rPr>
        <w:t>AR UE initiates a SIP INVITE request, containing the SDP offer with AR media capabilities.</w:t>
      </w:r>
    </w:p>
    <w:p w14:paraId="5A23B35F" w14:textId="77777777" w:rsidR="009D4FB9" w:rsidRDefault="009D4FB9" w:rsidP="00633479">
      <w:pPr>
        <w:pStyle w:val="B1"/>
        <w:rPr>
          <w:lang w:eastAsia="ko-KR"/>
        </w:rPr>
      </w:pPr>
      <w:r>
        <w:rPr>
          <w:lang w:eastAsia="ko-KR"/>
        </w:rPr>
        <w:t>2.</w:t>
      </w:r>
      <w:r>
        <w:rPr>
          <w:lang w:eastAsia="ko-KR"/>
        </w:rPr>
        <w:tab/>
        <w:t>The call propagates to the terminating EDG</w:t>
      </w:r>
      <w:r>
        <w:rPr>
          <w:rFonts w:hint="eastAsia"/>
          <w:lang w:eastAsia="ko-KR"/>
        </w:rPr>
        <w:t xml:space="preserve">AR </w:t>
      </w:r>
      <w:r>
        <w:rPr>
          <w:lang w:eastAsia="ko-KR"/>
        </w:rPr>
        <w:t>UE.</w:t>
      </w:r>
    </w:p>
    <w:p w14:paraId="26A53721" w14:textId="77777777" w:rsidR="009D4FB9" w:rsidRDefault="00B375D1" w:rsidP="00633479">
      <w:pPr>
        <w:pStyle w:val="B1"/>
        <w:rPr>
          <w:lang w:eastAsia="ko-KR"/>
        </w:rPr>
      </w:pPr>
      <w:r>
        <w:rPr>
          <w:lang w:eastAsia="ko-KR"/>
        </w:rPr>
        <w:t>3.</w:t>
      </w:r>
      <w:r>
        <w:rPr>
          <w:lang w:eastAsia="ko-KR"/>
        </w:rPr>
        <w:tab/>
      </w:r>
      <w:r w:rsidR="009D4FB9">
        <w:rPr>
          <w:lang w:eastAsia="ko-KR"/>
        </w:rPr>
        <w:t>The terminating</w:t>
      </w:r>
      <w:r w:rsidR="009D4FB9" w:rsidRPr="00D75CEF">
        <w:rPr>
          <w:lang w:eastAsia="ko-KR"/>
        </w:rPr>
        <w:t xml:space="preserve"> </w:t>
      </w:r>
      <w:r w:rsidR="009D4FB9">
        <w:rPr>
          <w:lang w:eastAsia="ko-KR"/>
        </w:rPr>
        <w:t>EDG</w:t>
      </w:r>
      <w:r w:rsidR="009D4FB9">
        <w:rPr>
          <w:rFonts w:hint="eastAsia"/>
          <w:lang w:eastAsia="ko-KR"/>
        </w:rPr>
        <w:t>AR</w:t>
      </w:r>
      <w:r w:rsidR="009D4FB9">
        <w:rPr>
          <w:lang w:eastAsia="ko-KR"/>
        </w:rPr>
        <w:t xml:space="preserve"> UE returns an SDP answer in a SIP 183 progress message. The P-CSCF uses the SDP answer to allocate the required resources.</w:t>
      </w:r>
    </w:p>
    <w:p w14:paraId="2B40AAE1" w14:textId="77777777" w:rsidR="009D4FB9" w:rsidRDefault="00B375D1" w:rsidP="00633479">
      <w:pPr>
        <w:pStyle w:val="B1"/>
        <w:rPr>
          <w:lang w:eastAsia="ko-KR"/>
        </w:rPr>
      </w:pPr>
      <w:r>
        <w:rPr>
          <w:lang w:eastAsia="ko-KR"/>
        </w:rPr>
        <w:t>4.</w:t>
      </w:r>
      <w:r>
        <w:rPr>
          <w:lang w:eastAsia="ko-KR"/>
        </w:rPr>
        <w:tab/>
      </w:r>
      <w:r w:rsidR="009D4FB9">
        <w:rPr>
          <w:lang w:eastAsia="ko-KR"/>
        </w:rPr>
        <w:t>The originating EDG</w:t>
      </w:r>
      <w:r w:rsidR="009D4FB9">
        <w:rPr>
          <w:rFonts w:hint="eastAsia"/>
          <w:lang w:eastAsia="ko-KR"/>
        </w:rPr>
        <w:t xml:space="preserve">AR </w:t>
      </w:r>
      <w:r w:rsidR="009D4FB9">
        <w:rPr>
          <w:lang w:eastAsia="ko-KR"/>
        </w:rPr>
        <w:t>UE generate a PRACK which is transited to the terminating side of the call.</w:t>
      </w:r>
    </w:p>
    <w:p w14:paraId="6AE854EC" w14:textId="77777777" w:rsidR="009D4FB9" w:rsidRDefault="00B375D1" w:rsidP="00633479">
      <w:pPr>
        <w:pStyle w:val="B1"/>
        <w:rPr>
          <w:lang w:eastAsia="ko-KR"/>
        </w:rPr>
      </w:pPr>
      <w:r>
        <w:rPr>
          <w:lang w:eastAsia="ko-KR"/>
        </w:rPr>
        <w:t>5.</w:t>
      </w:r>
      <w:r>
        <w:rPr>
          <w:lang w:eastAsia="ko-KR"/>
        </w:rPr>
        <w:tab/>
      </w:r>
      <w:r w:rsidR="009D4FB9">
        <w:rPr>
          <w:lang w:eastAsia="ko-KR"/>
        </w:rPr>
        <w:t>The originating EDG</w:t>
      </w:r>
      <w:r w:rsidR="009D4FB9">
        <w:rPr>
          <w:rFonts w:hint="eastAsia"/>
          <w:lang w:eastAsia="ko-KR"/>
        </w:rPr>
        <w:t xml:space="preserve">AR </w:t>
      </w:r>
      <w:r w:rsidR="009D4FB9">
        <w:rPr>
          <w:lang w:eastAsia="ko-KR"/>
        </w:rPr>
        <w:t>UE receives an associated 200 OK (PRACK).</w:t>
      </w:r>
    </w:p>
    <w:p w14:paraId="6E0EE41B" w14:textId="77777777" w:rsidR="009D4FB9" w:rsidRDefault="00B375D1" w:rsidP="00633479">
      <w:pPr>
        <w:pStyle w:val="B1"/>
        <w:rPr>
          <w:lang w:eastAsia="ko-KR"/>
        </w:rPr>
      </w:pPr>
      <w:r>
        <w:rPr>
          <w:lang w:eastAsia="ko-KR"/>
        </w:rPr>
        <w:t>6.</w:t>
      </w:r>
      <w:r>
        <w:rPr>
          <w:lang w:eastAsia="ko-KR"/>
        </w:rPr>
        <w:tab/>
      </w:r>
      <w:r w:rsidR="009D4FB9">
        <w:rPr>
          <w:lang w:eastAsia="ko-KR"/>
        </w:rPr>
        <w:t>The terminating</w:t>
      </w:r>
      <w:r w:rsidR="009D4FB9" w:rsidRPr="00D75CEF">
        <w:rPr>
          <w:lang w:eastAsia="ko-KR"/>
        </w:rPr>
        <w:t xml:space="preserve"> </w:t>
      </w:r>
      <w:r w:rsidR="009D4FB9">
        <w:rPr>
          <w:lang w:eastAsia="ko-KR"/>
        </w:rPr>
        <w:t>EDG</w:t>
      </w:r>
      <w:r w:rsidR="009D4FB9">
        <w:rPr>
          <w:rFonts w:hint="eastAsia"/>
          <w:lang w:eastAsia="ko-KR"/>
        </w:rPr>
        <w:t>AR</w:t>
      </w:r>
      <w:r w:rsidR="009D4FB9">
        <w:rPr>
          <w:lang w:eastAsia="ko-KR"/>
        </w:rPr>
        <w:t xml:space="preserve"> UE reserves internal resources to reflect the SDP answer and configures media pipelines.</w:t>
      </w:r>
    </w:p>
    <w:p w14:paraId="4C51E21C" w14:textId="77777777" w:rsidR="009D4FB9" w:rsidRDefault="00B375D1" w:rsidP="00633479">
      <w:pPr>
        <w:pStyle w:val="B1"/>
        <w:rPr>
          <w:lang w:eastAsia="ko-KR"/>
        </w:rPr>
      </w:pPr>
      <w:r>
        <w:rPr>
          <w:lang w:eastAsia="ko-KR"/>
        </w:rPr>
        <w:t>7.</w:t>
      </w:r>
      <w:r>
        <w:rPr>
          <w:lang w:eastAsia="ko-KR"/>
        </w:rPr>
        <w:tab/>
      </w:r>
      <w:r w:rsidR="009D4FB9">
        <w:rPr>
          <w:lang w:eastAsia="ko-KR"/>
        </w:rPr>
        <w:t>The originating EDG</w:t>
      </w:r>
      <w:r w:rsidR="009D4FB9">
        <w:rPr>
          <w:rFonts w:hint="eastAsia"/>
          <w:lang w:eastAsia="ko-KR"/>
        </w:rPr>
        <w:t xml:space="preserve">AR </w:t>
      </w:r>
      <w:r w:rsidR="009D4FB9">
        <w:rPr>
          <w:lang w:eastAsia="ko-KR"/>
        </w:rPr>
        <w:t>UE sends a SIP UPDATE message with a new SDP offer confirming the selected media parameters.</w:t>
      </w:r>
    </w:p>
    <w:p w14:paraId="7C5C2136" w14:textId="77777777" w:rsidR="009D4FB9" w:rsidRDefault="00B375D1" w:rsidP="00633479">
      <w:pPr>
        <w:pStyle w:val="B1"/>
        <w:rPr>
          <w:lang w:eastAsia="ko-KR"/>
        </w:rPr>
      </w:pPr>
      <w:r>
        <w:rPr>
          <w:lang w:eastAsia="ko-KR"/>
        </w:rPr>
        <w:t>8.</w:t>
      </w:r>
      <w:r>
        <w:rPr>
          <w:lang w:eastAsia="ko-KR"/>
        </w:rPr>
        <w:tab/>
      </w:r>
      <w:r w:rsidR="009D4FB9">
        <w:rPr>
          <w:lang w:eastAsia="ko-KR"/>
        </w:rPr>
        <w:t>The 200 OK (UPDATE) response is received for the terminating STAR UE containing the SDP answer.</w:t>
      </w:r>
    </w:p>
    <w:p w14:paraId="75731B09" w14:textId="77777777" w:rsidR="009D4FB9" w:rsidRDefault="00B375D1" w:rsidP="00633479">
      <w:pPr>
        <w:pStyle w:val="B1"/>
        <w:rPr>
          <w:lang w:eastAsia="ko-KR"/>
        </w:rPr>
      </w:pPr>
      <w:r>
        <w:rPr>
          <w:lang w:eastAsia="ko-KR"/>
        </w:rPr>
        <w:t>9.</w:t>
      </w:r>
      <w:r>
        <w:rPr>
          <w:lang w:eastAsia="ko-KR"/>
        </w:rPr>
        <w:tab/>
      </w:r>
      <w:r w:rsidR="009D4FB9">
        <w:rPr>
          <w:lang w:eastAsia="ko-KR"/>
        </w:rPr>
        <w:t>The terminating EDG</w:t>
      </w:r>
      <w:r w:rsidR="009D4FB9">
        <w:rPr>
          <w:rFonts w:hint="eastAsia"/>
          <w:lang w:eastAsia="ko-KR"/>
        </w:rPr>
        <w:t xml:space="preserve">AR </w:t>
      </w:r>
      <w:r w:rsidR="009D4FB9">
        <w:rPr>
          <w:lang w:eastAsia="ko-KR"/>
        </w:rPr>
        <w:t>UE is now alerted and sends a SIP 180 Ringing response.</w:t>
      </w:r>
    </w:p>
    <w:p w14:paraId="5BE12360" w14:textId="77777777" w:rsidR="009D4FB9" w:rsidRDefault="00B375D1" w:rsidP="00633479">
      <w:pPr>
        <w:pStyle w:val="B1"/>
        <w:rPr>
          <w:lang w:eastAsia="ko-KR"/>
        </w:rPr>
      </w:pPr>
      <w:r>
        <w:rPr>
          <w:lang w:eastAsia="ko-KR"/>
        </w:rPr>
        <w:t>10.</w:t>
      </w:r>
      <w:r>
        <w:rPr>
          <w:lang w:eastAsia="ko-KR"/>
        </w:rPr>
        <w:tab/>
      </w:r>
      <w:r w:rsidR="009D4FB9">
        <w:rPr>
          <w:lang w:eastAsia="ko-KR"/>
        </w:rPr>
        <w:t>When the terminating EDG</w:t>
      </w:r>
      <w:r w:rsidR="009D4FB9">
        <w:rPr>
          <w:rFonts w:hint="eastAsia"/>
          <w:lang w:eastAsia="ko-KR"/>
        </w:rPr>
        <w:t xml:space="preserve">AR </w:t>
      </w:r>
      <w:r w:rsidR="009D4FB9">
        <w:rPr>
          <w:lang w:eastAsia="ko-KR"/>
        </w:rPr>
        <w:t>UE has answered the call, it sends a 200 OK to the originating EDGAR UE.</w:t>
      </w:r>
    </w:p>
    <w:p w14:paraId="6717047F" w14:textId="77777777" w:rsidR="009D4FB9" w:rsidRDefault="00B375D1" w:rsidP="00633479">
      <w:pPr>
        <w:pStyle w:val="B1"/>
      </w:pPr>
      <w:r>
        <w:rPr>
          <w:lang w:eastAsia="ko-KR"/>
        </w:rPr>
        <w:t>11.</w:t>
      </w:r>
      <w:r>
        <w:rPr>
          <w:lang w:eastAsia="ko-KR"/>
        </w:rPr>
        <w:tab/>
      </w:r>
      <w:r w:rsidR="009D4FB9">
        <w:rPr>
          <w:lang w:eastAsia="ko-KR"/>
        </w:rPr>
        <w:t xml:space="preserve">The terminating EDGAR UE receives the 200 </w:t>
      </w:r>
      <w:proofErr w:type="gramStart"/>
      <w:r w:rsidR="009D4FB9">
        <w:rPr>
          <w:lang w:eastAsia="ko-KR"/>
        </w:rPr>
        <w:t>OK, and</w:t>
      </w:r>
      <w:proofErr w:type="gramEnd"/>
      <w:r w:rsidR="009D4FB9">
        <w:rPr>
          <w:lang w:eastAsia="ko-KR"/>
        </w:rPr>
        <w:t xml:space="preserve"> sends a SIP ACK message to acknowledge that the call has been established.</w:t>
      </w:r>
    </w:p>
    <w:p w14:paraId="7914682E" w14:textId="77777777" w:rsidR="009D4FB9" w:rsidRPr="0030713B" w:rsidRDefault="00B375D1" w:rsidP="00633479">
      <w:pPr>
        <w:pStyle w:val="B1"/>
        <w:rPr>
          <w:lang w:eastAsia="ko-KR"/>
        </w:rPr>
      </w:pPr>
      <w:r>
        <w:rPr>
          <w:lang w:eastAsia="ko-KR"/>
        </w:rPr>
        <w:t>12.</w:t>
      </w:r>
      <w:r>
        <w:rPr>
          <w:lang w:eastAsia="ko-KR"/>
        </w:rPr>
        <w:tab/>
      </w:r>
      <w:r w:rsidR="009D4FB9">
        <w:rPr>
          <w:lang w:eastAsia="ko-KR"/>
        </w:rPr>
        <w:t xml:space="preserve">The EDGAR UEs </w:t>
      </w:r>
      <w:proofErr w:type="gramStart"/>
      <w:r w:rsidR="009D4FB9">
        <w:rPr>
          <w:lang w:eastAsia="ko-KR"/>
        </w:rPr>
        <w:t>retrieve</w:t>
      </w:r>
      <w:proofErr w:type="gramEnd"/>
      <w:r w:rsidR="009D4FB9">
        <w:rPr>
          <w:lang w:eastAsia="ko-KR"/>
        </w:rPr>
        <w:t xml:space="preserve"> a data channel application for AR through the bootstrap data channel. If the EDGAR UE </w:t>
      </w:r>
      <w:r>
        <w:rPr>
          <w:lang w:eastAsia="ko-KR"/>
        </w:rPr>
        <w:t xml:space="preserve">enables to </w:t>
      </w:r>
      <w:r w:rsidR="009D4FB9">
        <w:rPr>
          <w:lang w:eastAsia="ko-KR"/>
        </w:rPr>
        <w:t xml:space="preserve">provide native AR application, </w:t>
      </w:r>
      <w:r w:rsidR="00175546">
        <w:rPr>
          <w:lang w:eastAsia="ko-KR"/>
        </w:rPr>
        <w:t>this step is not required</w:t>
      </w:r>
      <w:r w:rsidR="009D4FB9">
        <w:rPr>
          <w:lang w:eastAsia="ko-KR"/>
        </w:rPr>
        <w:t xml:space="preserve">. </w:t>
      </w:r>
    </w:p>
    <w:p w14:paraId="1EEDAA11" w14:textId="77777777" w:rsidR="009D4FB9" w:rsidRDefault="00B375D1" w:rsidP="00633479">
      <w:pPr>
        <w:pStyle w:val="B1"/>
        <w:rPr>
          <w:lang w:eastAsia="ko-KR"/>
        </w:rPr>
      </w:pPr>
      <w:r>
        <w:rPr>
          <w:lang w:eastAsia="ko-KR"/>
        </w:rPr>
        <w:t>13.</w:t>
      </w:r>
      <w:r>
        <w:rPr>
          <w:lang w:eastAsia="ko-KR"/>
        </w:rPr>
        <w:tab/>
      </w:r>
      <w:r w:rsidR="009D4FB9" w:rsidRPr="00BE268C">
        <w:rPr>
          <w:lang w:eastAsia="ko-KR"/>
        </w:rPr>
        <w:t>Any additional data channels created and used by the data channel application</w:t>
      </w:r>
      <w:r w:rsidR="009D4FB9">
        <w:rPr>
          <w:lang w:eastAsia="ko-KR"/>
        </w:rPr>
        <w:t xml:space="preserve"> for AR</w:t>
      </w:r>
      <w:r w:rsidR="009D4FB9" w:rsidRPr="00BE268C">
        <w:rPr>
          <w:lang w:eastAsia="ko-KR"/>
        </w:rPr>
        <w:t xml:space="preserve"> itself are </w:t>
      </w:r>
      <w:r w:rsidR="009D4FB9">
        <w:rPr>
          <w:lang w:eastAsia="ko-KR"/>
        </w:rPr>
        <w:t>requested.</w:t>
      </w:r>
    </w:p>
    <w:p w14:paraId="1EA223AC" w14:textId="77777777" w:rsidR="009D4FB9" w:rsidRDefault="00B375D1" w:rsidP="00633479">
      <w:pPr>
        <w:pStyle w:val="B1"/>
        <w:rPr>
          <w:lang w:eastAsia="ko-KR"/>
        </w:rPr>
      </w:pPr>
      <w:r>
        <w:rPr>
          <w:lang w:eastAsia="ko-KR"/>
        </w:rPr>
        <w:t>14.</w:t>
      </w:r>
      <w:r>
        <w:rPr>
          <w:lang w:eastAsia="ko-KR"/>
        </w:rPr>
        <w:tab/>
      </w:r>
      <w:r w:rsidR="009D4FB9">
        <w:rPr>
          <w:lang w:eastAsia="ko-KR"/>
        </w:rPr>
        <w:t>The originating EDG</w:t>
      </w:r>
      <w:r w:rsidR="009D4FB9">
        <w:rPr>
          <w:rFonts w:hint="eastAsia"/>
          <w:lang w:eastAsia="ko-KR"/>
        </w:rPr>
        <w:t xml:space="preserve">AR </w:t>
      </w:r>
      <w:r w:rsidR="009D4FB9">
        <w:rPr>
          <w:lang w:eastAsia="ko-KR"/>
        </w:rPr>
        <w:t xml:space="preserve">UE initiates SIP re-INVITE request, containing an updated SDP offer to establish </w:t>
      </w:r>
      <w:r w:rsidR="009D4FB9" w:rsidRPr="00BE268C">
        <w:rPr>
          <w:lang w:eastAsia="ko-KR"/>
        </w:rPr>
        <w:t>those</w:t>
      </w:r>
      <w:r w:rsidR="009D4FB9">
        <w:rPr>
          <w:lang w:eastAsia="ko-KR"/>
        </w:rPr>
        <w:t xml:space="preserve"> additional</w:t>
      </w:r>
      <w:r w:rsidR="009D4FB9" w:rsidRPr="00BE268C">
        <w:rPr>
          <w:lang w:eastAsia="ko-KR"/>
        </w:rPr>
        <w:t xml:space="preserve"> data channels</w:t>
      </w:r>
      <w:r w:rsidR="009D4FB9">
        <w:rPr>
          <w:lang w:eastAsia="ko-KR"/>
        </w:rPr>
        <w:t>.</w:t>
      </w:r>
    </w:p>
    <w:p w14:paraId="4D3F3AA0" w14:textId="77777777" w:rsidR="009D4FB9" w:rsidRPr="00633479" w:rsidRDefault="00B375D1" w:rsidP="00633479">
      <w:pPr>
        <w:pStyle w:val="B1"/>
      </w:pPr>
      <w:r w:rsidRPr="00633479">
        <w:t>15.</w:t>
      </w:r>
      <w:r w:rsidRPr="00633479">
        <w:tab/>
      </w:r>
      <w:r w:rsidR="009D4FB9" w:rsidRPr="00633479">
        <w:t>The AS/S-CSCF identify an updated SDP offer for additional data channels and modify the "c=" as the IP address of the MRF, and then send this SDP offer to the remote party.</w:t>
      </w:r>
    </w:p>
    <w:p w14:paraId="0DB8EE5C" w14:textId="77777777" w:rsidR="009D4FB9" w:rsidRPr="00633479" w:rsidRDefault="00B375D1" w:rsidP="00633479">
      <w:pPr>
        <w:pStyle w:val="B1"/>
      </w:pPr>
      <w:r w:rsidRPr="00633479">
        <w:t>16.</w:t>
      </w:r>
      <w:r w:rsidRPr="00633479">
        <w:tab/>
      </w:r>
      <w:r w:rsidR="009D4FB9" w:rsidRPr="00633479">
        <w:t>The AS/S-CSCF send this updated SDP offer to the remote party.</w:t>
      </w:r>
    </w:p>
    <w:p w14:paraId="0A9CF7EC" w14:textId="77777777" w:rsidR="009D4FB9" w:rsidRPr="00530189" w:rsidRDefault="00B375D1" w:rsidP="00633479">
      <w:pPr>
        <w:pStyle w:val="B1"/>
        <w:rPr>
          <w:lang w:eastAsia="ko-KR"/>
        </w:rPr>
      </w:pPr>
      <w:r>
        <w:rPr>
          <w:lang w:eastAsia="ko-KR"/>
        </w:rPr>
        <w:t>17.</w:t>
      </w:r>
      <w:r>
        <w:rPr>
          <w:lang w:eastAsia="ko-KR"/>
        </w:rPr>
        <w:tab/>
      </w:r>
      <w:r w:rsidR="009D4FB9">
        <w:rPr>
          <w:lang w:eastAsia="ko-KR"/>
        </w:rPr>
        <w:t>The AS/S-CSCF receive an updated SDP answer from the remote party.</w:t>
      </w:r>
    </w:p>
    <w:p w14:paraId="42DFCA90" w14:textId="77777777" w:rsidR="009D4FB9" w:rsidRPr="00633479" w:rsidRDefault="00B375D1" w:rsidP="00633479">
      <w:pPr>
        <w:pStyle w:val="B1"/>
      </w:pPr>
      <w:r w:rsidRPr="00633479">
        <w:t>18.</w:t>
      </w:r>
      <w:r w:rsidRPr="00633479">
        <w:tab/>
      </w:r>
      <w:r w:rsidR="009D4FB9" w:rsidRPr="00633479">
        <w:t>The AS/S-CSCF identify this updated SDP answer for additional data channels and modify the "c=" as the IP address of the MRF, and then send this SDP answer to the remote party.</w:t>
      </w:r>
    </w:p>
    <w:p w14:paraId="1E6AC823" w14:textId="77777777" w:rsidR="009D4FB9" w:rsidRDefault="00B375D1" w:rsidP="00633479">
      <w:pPr>
        <w:pStyle w:val="B1"/>
        <w:rPr>
          <w:lang w:eastAsia="ko-KR"/>
        </w:rPr>
      </w:pPr>
      <w:r>
        <w:rPr>
          <w:lang w:eastAsia="ko-KR"/>
        </w:rPr>
        <w:t>19.</w:t>
      </w:r>
      <w:r>
        <w:rPr>
          <w:lang w:eastAsia="ko-KR"/>
        </w:rPr>
        <w:tab/>
      </w:r>
      <w:r w:rsidR="009D4FB9">
        <w:rPr>
          <w:lang w:eastAsia="ko-KR"/>
        </w:rPr>
        <w:t xml:space="preserve">The additional data channels for the data channel application </w:t>
      </w:r>
      <w:proofErr w:type="gramStart"/>
      <w:r w:rsidR="009D4FB9">
        <w:rPr>
          <w:lang w:eastAsia="ko-KR"/>
        </w:rPr>
        <w:t>has</w:t>
      </w:r>
      <w:proofErr w:type="gramEnd"/>
      <w:r w:rsidR="009D4FB9">
        <w:rPr>
          <w:lang w:eastAsia="ko-KR"/>
        </w:rPr>
        <w:t xml:space="preserve"> been established. </w:t>
      </w:r>
    </w:p>
    <w:p w14:paraId="018CA7AF" w14:textId="77777777" w:rsidR="009D4FB9" w:rsidRDefault="00B375D1" w:rsidP="00633479">
      <w:pPr>
        <w:pStyle w:val="B1"/>
      </w:pPr>
      <w:r>
        <w:rPr>
          <w:lang w:eastAsia="ko-KR"/>
        </w:rPr>
        <w:t>20.</w:t>
      </w:r>
      <w:r>
        <w:rPr>
          <w:lang w:eastAsia="ko-KR"/>
        </w:rPr>
        <w:tab/>
      </w:r>
      <w:r w:rsidR="009D4FB9">
        <w:rPr>
          <w:lang w:eastAsia="ko-KR"/>
        </w:rPr>
        <w:t>The EDGAR UE processes the immersive media to be transmitted.</w:t>
      </w:r>
    </w:p>
    <w:p w14:paraId="0C098433" w14:textId="77777777" w:rsidR="009D4FB9" w:rsidRDefault="00B375D1" w:rsidP="00633479">
      <w:pPr>
        <w:pStyle w:val="B2"/>
      </w:pPr>
      <w:r>
        <w:rPr>
          <w:lang w:eastAsia="ko-KR"/>
        </w:rPr>
        <w:t>a.</w:t>
      </w:r>
      <w:r>
        <w:rPr>
          <w:lang w:eastAsia="ko-KR"/>
        </w:rPr>
        <w:tab/>
      </w:r>
      <w:r w:rsidR="009D4FB9">
        <w:rPr>
          <w:rFonts w:hint="eastAsia"/>
          <w:lang w:eastAsia="ko-KR"/>
        </w:rPr>
        <w:t xml:space="preserve">The AR runtime </w:t>
      </w:r>
      <w:r w:rsidR="009D4FB9">
        <w:rPr>
          <w:lang w:eastAsia="ko-KR"/>
        </w:rPr>
        <w:t>function</w:t>
      </w:r>
      <w:r w:rsidR="009D4FB9">
        <w:rPr>
          <w:rFonts w:hint="eastAsia"/>
          <w:lang w:eastAsia="ko-KR"/>
        </w:rPr>
        <w:t xml:space="preserve"> </w:t>
      </w:r>
      <w:r w:rsidR="009D4FB9">
        <w:rPr>
          <w:lang w:eastAsia="ko-KR"/>
        </w:rPr>
        <w:t>captures and processes the immersive media to be sent.</w:t>
      </w:r>
    </w:p>
    <w:p w14:paraId="64213EAA" w14:textId="77777777" w:rsidR="009D4FB9" w:rsidRDefault="00B375D1" w:rsidP="00633479">
      <w:pPr>
        <w:pStyle w:val="B2"/>
      </w:pPr>
      <w:r>
        <w:rPr>
          <w:lang w:eastAsia="ko-KR"/>
        </w:rPr>
        <w:t>b.</w:t>
      </w:r>
      <w:r>
        <w:rPr>
          <w:lang w:eastAsia="ko-KR"/>
        </w:rPr>
        <w:tab/>
      </w:r>
      <w:r w:rsidR="009D4FB9">
        <w:rPr>
          <w:lang w:eastAsia="ko-KR"/>
        </w:rPr>
        <w:t>The AR runtime function passes the immersive media data to the AR-DCMTSI client.</w:t>
      </w:r>
    </w:p>
    <w:p w14:paraId="6A6DF68E" w14:textId="77777777" w:rsidR="009D4FB9" w:rsidRDefault="00B375D1" w:rsidP="00633479">
      <w:pPr>
        <w:pStyle w:val="B2"/>
      </w:pPr>
      <w:r>
        <w:rPr>
          <w:lang w:eastAsia="ko-KR"/>
        </w:rPr>
        <w:t>c.</w:t>
      </w:r>
      <w:r>
        <w:rPr>
          <w:lang w:eastAsia="ko-KR"/>
        </w:rPr>
        <w:tab/>
      </w:r>
      <w:r w:rsidR="009D4FB9">
        <w:rPr>
          <w:lang w:eastAsia="ko-KR"/>
        </w:rPr>
        <w:t>The AR-DCMTSI client encodes the immersive media to be transmitted to the IMS-AGW/MRF supporting immersive media processing.</w:t>
      </w:r>
    </w:p>
    <w:p w14:paraId="1798923C" w14:textId="77777777" w:rsidR="009D4FB9" w:rsidRPr="00633479" w:rsidRDefault="009D4FB9" w:rsidP="00C4455D">
      <w:pPr>
        <w:pStyle w:val="NO"/>
      </w:pPr>
      <w:r w:rsidRPr="00633479">
        <w:t>NOTE:</w:t>
      </w:r>
      <w:r w:rsidR="00C05052">
        <w:tab/>
      </w:r>
      <w:r w:rsidRPr="00633479">
        <w:t xml:space="preserve">The capturing </w:t>
      </w:r>
      <w:r w:rsidR="00175546" w:rsidRPr="00633479">
        <w:t>process may</w:t>
      </w:r>
      <w:r w:rsidRPr="00633479">
        <w:t xml:space="preserve"> be done by an external camera. In </w:t>
      </w:r>
      <w:r w:rsidR="00175546">
        <w:t>this</w:t>
      </w:r>
      <w:r w:rsidRPr="00633479">
        <w:t xml:space="preserve"> case, the processing and encoding </w:t>
      </w:r>
      <w:r w:rsidR="00175546">
        <w:t xml:space="preserve">processes are </w:t>
      </w:r>
      <w:r w:rsidRPr="00633479">
        <w:t>done outside EDGAR UE (</w:t>
      </w:r>
      <w:r w:rsidR="00175546">
        <w:t>e.g.,</w:t>
      </w:r>
      <w:r w:rsidRPr="00633479">
        <w:t xml:space="preserve"> AR-DCMTSI client)</w:t>
      </w:r>
    </w:p>
    <w:p w14:paraId="532EC9CF" w14:textId="77777777" w:rsidR="009D4FB9" w:rsidRDefault="00B375D1" w:rsidP="00633479">
      <w:pPr>
        <w:pStyle w:val="B1"/>
      </w:pPr>
      <w:r>
        <w:rPr>
          <w:lang w:eastAsia="ko-KR"/>
        </w:rPr>
        <w:t>21.</w:t>
      </w:r>
      <w:r>
        <w:rPr>
          <w:lang w:eastAsia="ko-KR"/>
        </w:rPr>
        <w:tab/>
      </w:r>
      <w:r w:rsidR="009D4FB9">
        <w:rPr>
          <w:lang w:eastAsia="ko-KR"/>
        </w:rPr>
        <w:t>The data channel application for AR collect</w:t>
      </w:r>
      <w:r w:rsidR="00175546">
        <w:rPr>
          <w:lang w:eastAsia="ko-KR"/>
        </w:rPr>
        <w:t>s</w:t>
      </w:r>
      <w:r w:rsidR="009D4FB9">
        <w:rPr>
          <w:lang w:eastAsia="ko-KR"/>
        </w:rPr>
        <w:t xml:space="preserve"> the AR-specific </w:t>
      </w:r>
      <w:proofErr w:type="gramStart"/>
      <w:r w:rsidR="009D4FB9">
        <w:rPr>
          <w:lang w:eastAsia="ko-KR"/>
        </w:rPr>
        <w:t>data, and</w:t>
      </w:r>
      <w:proofErr w:type="gramEnd"/>
      <w:r w:rsidR="009D4FB9">
        <w:rPr>
          <w:lang w:eastAsia="ko-KR"/>
        </w:rPr>
        <w:t xml:space="preserve"> decide</w:t>
      </w:r>
      <w:r w:rsidR="006072C1">
        <w:rPr>
          <w:lang w:eastAsia="ko-KR"/>
        </w:rPr>
        <w:t>s</w:t>
      </w:r>
      <w:r w:rsidR="009D4FB9">
        <w:rPr>
          <w:lang w:eastAsia="ko-KR"/>
        </w:rPr>
        <w:t xml:space="preserve"> to send them to the AR-DCMTSI client if the AR experiences </w:t>
      </w:r>
      <w:r w:rsidR="009D4FB9" w:rsidRPr="00C74A0C">
        <w:rPr>
          <w:lang w:eastAsia="ko-KR"/>
        </w:rPr>
        <w:t>requires assistance from the network side</w:t>
      </w:r>
      <w:r w:rsidR="009D4FB9">
        <w:rPr>
          <w:lang w:eastAsia="ko-KR"/>
        </w:rPr>
        <w:t>.</w:t>
      </w:r>
    </w:p>
    <w:p w14:paraId="4500E503" w14:textId="77777777" w:rsidR="009D4FB9" w:rsidRPr="00633479" w:rsidRDefault="00B375D1" w:rsidP="00633479">
      <w:pPr>
        <w:pStyle w:val="B1"/>
      </w:pPr>
      <w:r w:rsidRPr="00633479">
        <w:t>22.</w:t>
      </w:r>
      <w:r w:rsidRPr="00633479">
        <w:tab/>
      </w:r>
      <w:r w:rsidR="009D4FB9" w:rsidRPr="00633479">
        <w:rPr>
          <w:rFonts w:hint="eastAsia"/>
        </w:rPr>
        <w:t>T</w:t>
      </w:r>
      <w:r w:rsidR="009D4FB9" w:rsidRPr="00633479">
        <w:t>he AR-DCMTSI client sends the AR-specific data (e.g.</w:t>
      </w:r>
      <w:r w:rsidR="00175546" w:rsidRPr="00633479">
        <w:t>,</w:t>
      </w:r>
      <w:r w:rsidR="009D4FB9" w:rsidRPr="00633479">
        <w:t xml:space="preserve"> virtual objects info) to the IMS-AGW/MRF via the designated data channel 1 based on the previous SDP negotiation.</w:t>
      </w:r>
    </w:p>
    <w:p w14:paraId="4E5E839F" w14:textId="77777777" w:rsidR="009D4FB9" w:rsidRPr="00633479" w:rsidRDefault="00B375D1" w:rsidP="00633479">
      <w:pPr>
        <w:pStyle w:val="B1"/>
      </w:pPr>
      <w:r w:rsidRPr="00633479">
        <w:t>23.</w:t>
      </w:r>
      <w:r w:rsidRPr="00633479">
        <w:tab/>
      </w:r>
      <w:r w:rsidR="009D4FB9" w:rsidRPr="00633479">
        <w:rPr>
          <w:rFonts w:hint="eastAsia"/>
        </w:rPr>
        <w:t>T</w:t>
      </w:r>
      <w:r w:rsidR="009D4FB9" w:rsidRPr="00633479">
        <w:t>he IMS-AGW/MRF compose</w:t>
      </w:r>
      <w:r w:rsidR="00E06FFC">
        <w:t>s</w:t>
      </w:r>
      <w:r w:rsidR="009D4FB9" w:rsidRPr="00633479">
        <w:t xml:space="preserve">, </w:t>
      </w:r>
      <w:proofErr w:type="gramStart"/>
      <w:r w:rsidR="009D4FB9" w:rsidRPr="00633479">
        <w:t>render</w:t>
      </w:r>
      <w:r w:rsidR="00E06FFC">
        <w:t>s</w:t>
      </w:r>
      <w:proofErr w:type="gramEnd"/>
      <w:r w:rsidR="009D4FB9" w:rsidRPr="00633479">
        <w:t xml:space="preserve"> and encode</w:t>
      </w:r>
      <w:r w:rsidR="00E06FFC">
        <w:t>s</w:t>
      </w:r>
      <w:r w:rsidR="009D4FB9" w:rsidRPr="00633479">
        <w:t xml:space="preserve"> the AR immersive media based on the received media stream and the AR-specific data from the originating party, and finally send them to the terminating party.</w:t>
      </w:r>
    </w:p>
    <w:p w14:paraId="1AEC5B4E" w14:textId="77777777" w:rsidR="009D4FB9" w:rsidRPr="00633479" w:rsidRDefault="00B375D1" w:rsidP="00633479">
      <w:pPr>
        <w:pStyle w:val="B1"/>
      </w:pPr>
      <w:r w:rsidRPr="00633479">
        <w:lastRenderedPageBreak/>
        <w:t>24.</w:t>
      </w:r>
      <w:r w:rsidRPr="00633479">
        <w:tab/>
      </w:r>
      <w:r w:rsidR="009D4FB9" w:rsidRPr="00633479">
        <w:t>The data channel application for AR collect</w:t>
      </w:r>
      <w:r w:rsidR="0009575A">
        <w:t>s</w:t>
      </w:r>
      <w:r w:rsidR="009D4FB9" w:rsidRPr="00633479">
        <w:t xml:space="preserve"> the AR-specific </w:t>
      </w:r>
      <w:proofErr w:type="gramStart"/>
      <w:r w:rsidR="009D4FB9" w:rsidRPr="00633479">
        <w:t>data, and</w:t>
      </w:r>
      <w:proofErr w:type="gramEnd"/>
      <w:r w:rsidR="009D4FB9" w:rsidRPr="00633479">
        <w:t xml:space="preserve"> decide</w:t>
      </w:r>
      <w:r w:rsidR="0009575A">
        <w:t>s</w:t>
      </w:r>
      <w:r w:rsidR="009D4FB9" w:rsidRPr="00633479">
        <w:t xml:space="preserve"> to send them to the AR-DCMTSI client if the AR experiences requires assistance from the network side.</w:t>
      </w:r>
    </w:p>
    <w:p w14:paraId="7877926E" w14:textId="77777777" w:rsidR="009D4FB9" w:rsidRPr="00633479" w:rsidRDefault="00B375D1" w:rsidP="00633479">
      <w:pPr>
        <w:pStyle w:val="B1"/>
      </w:pPr>
      <w:r w:rsidRPr="00633479">
        <w:t>25.</w:t>
      </w:r>
      <w:r w:rsidRPr="00633479">
        <w:tab/>
      </w:r>
      <w:r w:rsidR="009D4FB9" w:rsidRPr="00633479">
        <w:rPr>
          <w:rFonts w:hint="eastAsia"/>
        </w:rPr>
        <w:t>T</w:t>
      </w:r>
      <w:r w:rsidR="009D4FB9" w:rsidRPr="00633479">
        <w:t>he AR-DCMTSI client sends the AR-specific data (</w:t>
      </w:r>
      <w:proofErr w:type="gramStart"/>
      <w:r w:rsidR="009D4FB9" w:rsidRPr="00633479">
        <w:t>e.g.</w:t>
      </w:r>
      <w:proofErr w:type="gramEnd"/>
      <w:r w:rsidR="009D4FB9" w:rsidRPr="00633479">
        <w:t xml:space="preserve"> pose info and/or viewport info) to the IMS-AGW/MRF via the designated data channel 2 based on the previous SDP negotiation.</w:t>
      </w:r>
    </w:p>
    <w:p w14:paraId="1E3970A9" w14:textId="77777777" w:rsidR="009D4FB9" w:rsidRPr="00633479" w:rsidRDefault="00B375D1" w:rsidP="00633479">
      <w:pPr>
        <w:pStyle w:val="B1"/>
      </w:pPr>
      <w:r w:rsidRPr="00633479">
        <w:t>26.</w:t>
      </w:r>
      <w:r w:rsidRPr="00633479">
        <w:tab/>
      </w:r>
      <w:r w:rsidR="009D4FB9" w:rsidRPr="00633479">
        <w:t xml:space="preserve">The IMS-AGW/MRF </w:t>
      </w:r>
      <w:proofErr w:type="gramStart"/>
      <w:r w:rsidR="009D4FB9" w:rsidRPr="00633479">
        <w:t>decode</w:t>
      </w:r>
      <w:r w:rsidR="0009575A">
        <w:t>s</w:t>
      </w:r>
      <w:proofErr w:type="gramEnd"/>
      <w:r w:rsidR="009D4FB9" w:rsidRPr="00633479">
        <w:t xml:space="preserve"> and pre-render</w:t>
      </w:r>
      <w:r w:rsidR="0009575A">
        <w:t>s</w:t>
      </w:r>
      <w:r w:rsidR="009D4FB9" w:rsidRPr="00633479">
        <w:t xml:space="preserve"> media stream based on the received media stream from the terminating party and the AR-specific data from the originating party, and finally send</w:t>
      </w:r>
      <w:r w:rsidR="0009575A">
        <w:t>s</w:t>
      </w:r>
      <w:r w:rsidR="009D4FB9" w:rsidRPr="00633479">
        <w:t xml:space="preserve"> them to the originating party.</w:t>
      </w:r>
    </w:p>
    <w:p w14:paraId="1CA3D00C" w14:textId="77777777" w:rsidR="009D4FB9" w:rsidRPr="00633479" w:rsidRDefault="00B375D1" w:rsidP="00633479">
      <w:pPr>
        <w:pStyle w:val="B1"/>
      </w:pPr>
      <w:r w:rsidRPr="00633479">
        <w:t>27.</w:t>
      </w:r>
      <w:r w:rsidRPr="00633479">
        <w:tab/>
      </w:r>
      <w:r w:rsidR="009D4FB9" w:rsidRPr="00633479">
        <w:t>The EDGAR UE processes the received immersive media.</w:t>
      </w:r>
    </w:p>
    <w:p w14:paraId="53712F3B" w14:textId="77777777" w:rsidR="009D4FB9" w:rsidRDefault="00B375D1" w:rsidP="00633479">
      <w:pPr>
        <w:pStyle w:val="B2"/>
      </w:pPr>
      <w:r>
        <w:rPr>
          <w:lang w:eastAsia="ko-KR"/>
        </w:rPr>
        <w:t>a.</w:t>
      </w:r>
      <w:r>
        <w:rPr>
          <w:lang w:eastAsia="ko-KR"/>
        </w:rPr>
        <w:tab/>
      </w:r>
      <w:r w:rsidR="009D4FB9">
        <w:rPr>
          <w:rFonts w:hint="eastAsia"/>
          <w:lang w:eastAsia="ko-KR"/>
        </w:rPr>
        <w:t xml:space="preserve">The </w:t>
      </w:r>
      <w:r w:rsidR="009D4FB9">
        <w:rPr>
          <w:lang w:eastAsia="ko-KR"/>
        </w:rPr>
        <w:t xml:space="preserve">AR-DCMTSI client decodes and process the </w:t>
      </w:r>
      <w:r w:rsidR="009D4FB9">
        <w:rPr>
          <w:rFonts w:hint="eastAsia"/>
          <w:lang w:eastAsia="ko-KR"/>
        </w:rPr>
        <w:t>received immersive media</w:t>
      </w:r>
      <w:r w:rsidR="009D4FB9">
        <w:rPr>
          <w:lang w:eastAsia="ko-KR"/>
        </w:rPr>
        <w:t>.</w:t>
      </w:r>
    </w:p>
    <w:p w14:paraId="382DC03A" w14:textId="77777777" w:rsidR="009D4FB9" w:rsidRDefault="00B375D1" w:rsidP="00633479">
      <w:pPr>
        <w:pStyle w:val="B2"/>
      </w:pPr>
      <w:r>
        <w:rPr>
          <w:lang w:eastAsia="ko-KR"/>
        </w:rPr>
        <w:t>b.</w:t>
      </w:r>
      <w:r>
        <w:rPr>
          <w:lang w:eastAsia="ko-KR"/>
        </w:rPr>
        <w:tab/>
      </w:r>
      <w:r w:rsidR="009D4FB9">
        <w:rPr>
          <w:lang w:eastAsia="ko-KR"/>
        </w:rPr>
        <w:t xml:space="preserve">The AR-DCMTSI client passes the immersive media data to the </w:t>
      </w:r>
      <w:r w:rsidR="006072C1">
        <w:rPr>
          <w:lang w:eastAsia="ko-KR"/>
        </w:rPr>
        <w:t xml:space="preserve">Lightweight </w:t>
      </w:r>
      <w:r w:rsidR="009D4FB9">
        <w:rPr>
          <w:lang w:eastAsia="ko-KR"/>
        </w:rPr>
        <w:t>Scene Manager.</w:t>
      </w:r>
    </w:p>
    <w:p w14:paraId="4E344A16" w14:textId="77777777" w:rsidR="006A70DE" w:rsidRDefault="009D4FB9" w:rsidP="00B519AE">
      <w:pPr>
        <w:rPr>
          <w:lang w:eastAsia="ko-KR"/>
        </w:rPr>
      </w:pPr>
      <w:r>
        <w:rPr>
          <w:lang w:eastAsia="ko-KR"/>
        </w:rPr>
        <w:t xml:space="preserve">The </w:t>
      </w:r>
      <w:r w:rsidR="006072C1">
        <w:rPr>
          <w:lang w:eastAsia="ko-KR"/>
        </w:rPr>
        <w:t xml:space="preserve">Lightweight </w:t>
      </w:r>
      <w:r>
        <w:rPr>
          <w:lang w:eastAsia="ko-KR"/>
        </w:rPr>
        <w:t>Scene Manager renders the immersive media, which includes the registration of the AR content into the real world accordingly.</w:t>
      </w:r>
    </w:p>
    <w:p w14:paraId="470AFFBD" w14:textId="77777777" w:rsidR="00370923" w:rsidRDefault="00370923" w:rsidP="00370923">
      <w:pPr>
        <w:pStyle w:val="CRheader"/>
      </w:pPr>
    </w:p>
    <w:p w14:paraId="0C01D605" w14:textId="77777777" w:rsidR="00370923" w:rsidRDefault="00370923" w:rsidP="00B519AE">
      <w:pPr>
        <w:rPr>
          <w:rFonts w:hint="eastAsia"/>
          <w:lang w:eastAsia="ko-KR"/>
        </w:rPr>
      </w:pPr>
    </w:p>
    <w:p w14:paraId="3D7C47EC" w14:textId="77777777" w:rsidR="00F83EC0" w:rsidRDefault="00F83EC0" w:rsidP="00F83EC0">
      <w:pPr>
        <w:pStyle w:val="Titre3"/>
        <w:rPr>
          <w:lang w:eastAsia="ko-KR"/>
        </w:rPr>
      </w:pPr>
      <w:bookmarkStart w:id="98" w:name="_Toc96460097"/>
      <w:r>
        <w:rPr>
          <w:rFonts w:hint="eastAsia"/>
          <w:lang w:eastAsia="ko-KR"/>
        </w:rPr>
        <w:t>6</w:t>
      </w:r>
      <w:r>
        <w:rPr>
          <w:lang w:eastAsia="ko-KR"/>
        </w:rPr>
        <w:t>.5.6</w:t>
      </w:r>
      <w:r>
        <w:rPr>
          <w:lang w:eastAsia="ko-KR"/>
        </w:rPr>
        <w:tab/>
      </w:r>
      <w:r w:rsidRPr="003F2B34">
        <w:t>Content formats and codecs</w:t>
      </w:r>
      <w:bookmarkEnd w:id="98"/>
    </w:p>
    <w:p w14:paraId="63DFF4DC" w14:textId="77777777" w:rsidR="00F83EC0" w:rsidRDefault="00F83EC0" w:rsidP="00F83EC0">
      <w:r>
        <w:t>Based on the use cases, the following formats, codecs, and packaging formats are of relevance for AR conversational:</w:t>
      </w:r>
    </w:p>
    <w:p w14:paraId="21C18ABE" w14:textId="77777777" w:rsidR="00F83EC0" w:rsidRDefault="00546BEB" w:rsidP="00684E63">
      <w:pPr>
        <w:pStyle w:val="B1"/>
      </w:pPr>
      <w:r>
        <w:t>-</w:t>
      </w:r>
      <w:r>
        <w:tab/>
      </w:r>
      <w:r w:rsidR="00F83EC0" w:rsidRPr="004810F0">
        <w:t>General</w:t>
      </w:r>
      <w:r w:rsidR="00F83EC0">
        <w:t xml:space="preserve"> </w:t>
      </w:r>
    </w:p>
    <w:p w14:paraId="18F4674E" w14:textId="77777777" w:rsidR="00F83EC0" w:rsidRPr="00F568AE" w:rsidRDefault="00F83EC0" w:rsidP="00F83EC0">
      <w:pPr>
        <w:pStyle w:val="B2"/>
        <w:rPr>
          <w:lang w:eastAsia="ko-KR"/>
        </w:rPr>
      </w:pPr>
      <w:r w:rsidRPr="00F568AE">
        <w:rPr>
          <w:lang w:eastAsia="ko-KR"/>
        </w:rPr>
        <w:t>&gt;</w:t>
      </w:r>
      <w:r>
        <w:rPr>
          <w:lang w:eastAsia="ko-KR"/>
        </w:rPr>
        <w:tab/>
      </w:r>
      <w:r w:rsidRPr="00F568AE">
        <w:rPr>
          <w:lang w:eastAsia="ko-KR"/>
        </w:rPr>
        <w:t xml:space="preserve">2D </w:t>
      </w:r>
      <w:r>
        <w:rPr>
          <w:lang w:eastAsia="ko-KR"/>
        </w:rPr>
        <w:t>V</w:t>
      </w:r>
      <w:r w:rsidRPr="00F568AE">
        <w:rPr>
          <w:lang w:eastAsia="ko-KR"/>
        </w:rPr>
        <w:t xml:space="preserve">ideo </w:t>
      </w:r>
      <w:r>
        <w:rPr>
          <w:lang w:eastAsia="ko-KR"/>
        </w:rPr>
        <w:t>F</w:t>
      </w:r>
      <w:r w:rsidRPr="00F568AE">
        <w:rPr>
          <w:lang w:eastAsia="ko-KR"/>
        </w:rPr>
        <w:t>ormats and video compression codecs</w:t>
      </w:r>
    </w:p>
    <w:p w14:paraId="732BCB5D" w14:textId="77777777" w:rsidR="00AF1D87" w:rsidRDefault="00F83EC0" w:rsidP="00AF1D87">
      <w:pPr>
        <w:pStyle w:val="B2"/>
        <w:rPr>
          <w:ins w:id="99" w:author="Auteur"/>
          <w:lang w:eastAsia="ko-KR"/>
        </w:rPr>
      </w:pPr>
      <w:r w:rsidRPr="00F568AE">
        <w:rPr>
          <w:lang w:eastAsia="ko-KR"/>
        </w:rPr>
        <w:t>&gt;</w:t>
      </w:r>
      <w:r>
        <w:rPr>
          <w:lang w:eastAsia="ko-KR"/>
        </w:rPr>
        <w:tab/>
      </w:r>
      <w:r w:rsidRPr="007D031A">
        <w:rPr>
          <w:highlight w:val="yellow"/>
          <w:lang w:eastAsia="ko-KR"/>
          <w:rPrChange w:id="100" w:author="Auteur">
            <w:rPr>
              <w:lang w:eastAsia="ko-KR"/>
            </w:rPr>
          </w:rPrChange>
        </w:rPr>
        <w:t>Regular Audio</w:t>
      </w:r>
      <w:r w:rsidRPr="00F568AE">
        <w:rPr>
          <w:lang w:eastAsia="ko-KR"/>
        </w:rPr>
        <w:t xml:space="preserve"> </w:t>
      </w:r>
      <w:r>
        <w:rPr>
          <w:lang w:eastAsia="ko-KR"/>
        </w:rPr>
        <w:t>F</w:t>
      </w:r>
      <w:r w:rsidRPr="00F568AE">
        <w:rPr>
          <w:lang w:eastAsia="ko-KR"/>
        </w:rPr>
        <w:t>ormats and audio compression codecs</w:t>
      </w:r>
    </w:p>
    <w:p w14:paraId="7225992E" w14:textId="77777777" w:rsidR="00AF1D87" w:rsidRDefault="00AF1D87" w:rsidP="007D031A">
      <w:pPr>
        <w:pStyle w:val="B1"/>
        <w:ind w:left="0" w:firstLine="0"/>
        <w:pPrChange w:id="101" w:author="Auteur">
          <w:pPr>
            <w:pStyle w:val="B2"/>
          </w:pPr>
        </w:pPrChange>
      </w:pPr>
      <w:ins w:id="102" w:author="Auteur">
        <w:r w:rsidRPr="007D031A">
          <w:rPr>
            <w:highlight w:val="yellow"/>
            <w:rPrChange w:id="103" w:author="Auteur">
              <w:rPr/>
            </w:rPrChange>
          </w:rPr>
          <w:t>Editor’s Note: regular audio to be defined</w:t>
        </w:r>
      </w:ins>
    </w:p>
    <w:p w14:paraId="27727738" w14:textId="77777777" w:rsidR="00F83EC0" w:rsidRDefault="00F83EC0" w:rsidP="00F83EC0">
      <w:pPr>
        <w:pStyle w:val="B1"/>
      </w:pPr>
      <w:r>
        <w:t>-</w:t>
      </w:r>
      <w:r w:rsidR="00546BEB">
        <w:tab/>
      </w:r>
      <w:r>
        <w:t>In addition, for downlink</w:t>
      </w:r>
    </w:p>
    <w:p w14:paraId="6D545C68" w14:textId="77777777" w:rsidR="00F83EC0" w:rsidRDefault="00F83EC0" w:rsidP="00F83EC0">
      <w:pPr>
        <w:pStyle w:val="B2"/>
      </w:pPr>
      <w:r>
        <w:t>&gt;</w:t>
      </w:r>
      <w:r>
        <w:tab/>
        <w:t>Immersive media 3D Formats such as static and dynamic point clouds or meshes</w:t>
      </w:r>
    </w:p>
    <w:p w14:paraId="586A0368" w14:textId="77777777" w:rsidR="00F83EC0" w:rsidRDefault="00F83EC0" w:rsidP="00F83EC0">
      <w:pPr>
        <w:pStyle w:val="B2"/>
        <w:rPr>
          <w:lang w:eastAsia="ko-KR"/>
        </w:rPr>
      </w:pPr>
      <w:r>
        <w:rPr>
          <w:rFonts w:hint="eastAsia"/>
          <w:lang w:eastAsia="ko-KR"/>
        </w:rPr>
        <w:t>&gt;</w:t>
      </w:r>
      <w:r>
        <w:rPr>
          <w:rFonts w:hint="eastAsia"/>
          <w:lang w:eastAsia="ko-KR"/>
        </w:rPr>
        <w:tab/>
      </w:r>
      <w:r>
        <w:rPr>
          <w:lang w:eastAsia="ko-KR"/>
        </w:rPr>
        <w:t>S</w:t>
      </w:r>
      <w:r>
        <w:rPr>
          <w:rFonts w:hint="eastAsia"/>
          <w:lang w:eastAsia="ko-KR"/>
        </w:rPr>
        <w:t xml:space="preserve">patial </w:t>
      </w:r>
      <w:r>
        <w:rPr>
          <w:lang w:eastAsia="ko-KR"/>
        </w:rPr>
        <w:t>A</w:t>
      </w:r>
      <w:r>
        <w:rPr>
          <w:rFonts w:hint="eastAsia"/>
          <w:lang w:eastAsia="ko-KR"/>
        </w:rPr>
        <w:t>udio</w:t>
      </w:r>
      <w:r>
        <w:rPr>
          <w:lang w:eastAsia="ko-KR"/>
        </w:rPr>
        <w:t xml:space="preserve"> Formats</w:t>
      </w:r>
    </w:p>
    <w:p w14:paraId="76118FE9" w14:textId="77777777" w:rsidR="00F83EC0" w:rsidRDefault="00F83EC0" w:rsidP="00F83EC0">
      <w:pPr>
        <w:pStyle w:val="B2"/>
        <w:rPr>
          <w:lang w:eastAsia="ko-KR"/>
        </w:rPr>
      </w:pPr>
      <w:r>
        <w:rPr>
          <w:lang w:eastAsia="ko-KR"/>
        </w:rPr>
        <w:t>&gt;</w:t>
      </w:r>
      <w:r>
        <w:rPr>
          <w:lang w:eastAsia="ko-KR"/>
        </w:rPr>
        <w:tab/>
        <w:t>Decoding tools for such formats</w:t>
      </w:r>
    </w:p>
    <w:p w14:paraId="1ACAC366" w14:textId="77777777" w:rsidR="00F83EC0" w:rsidRPr="00F568AE" w:rsidRDefault="00F83EC0" w:rsidP="00F83EC0">
      <w:pPr>
        <w:pStyle w:val="B2"/>
      </w:pPr>
      <w:r w:rsidRPr="005A5FE0">
        <w:t>&gt;</w:t>
      </w:r>
      <w:r w:rsidRPr="005A5FE0">
        <w:tab/>
      </w:r>
      <w:r>
        <w:t>Composed</w:t>
      </w:r>
      <w:r w:rsidRPr="00F568AE">
        <w:t xml:space="preserve"> </w:t>
      </w:r>
      <w:r>
        <w:t>S</w:t>
      </w:r>
      <w:r w:rsidRPr="00F568AE">
        <w:t xml:space="preserve">cene </w:t>
      </w:r>
      <w:r>
        <w:t xml:space="preserve">Graph and Scene </w:t>
      </w:r>
      <w:r>
        <w:rPr>
          <w:lang w:eastAsia="ko-KR"/>
        </w:rPr>
        <w:t>D</w:t>
      </w:r>
      <w:r>
        <w:rPr>
          <w:rFonts w:hint="eastAsia"/>
          <w:lang w:eastAsia="ko-KR"/>
        </w:rPr>
        <w:t>escription</w:t>
      </w:r>
    </w:p>
    <w:p w14:paraId="6FB6ED4E" w14:textId="77777777" w:rsidR="00F83EC0" w:rsidRDefault="00F83EC0" w:rsidP="00F83EC0">
      <w:pPr>
        <w:pStyle w:val="B1"/>
      </w:pPr>
      <w:r>
        <w:t>-</w:t>
      </w:r>
      <w:r w:rsidR="00546BEB">
        <w:tab/>
      </w:r>
      <w:r>
        <w:t>In addition, for uplink</w:t>
      </w:r>
    </w:p>
    <w:p w14:paraId="57BAAD97" w14:textId="77777777" w:rsidR="00F83EC0" w:rsidRDefault="00F83EC0" w:rsidP="00F83EC0">
      <w:pPr>
        <w:pStyle w:val="B2"/>
        <w:rPr>
          <w:lang w:eastAsia="ko-KR"/>
        </w:rPr>
      </w:pPr>
      <w:r>
        <w:rPr>
          <w:rFonts w:hint="eastAsia"/>
          <w:lang w:eastAsia="ko-KR"/>
        </w:rPr>
        <w:t>&gt;</w:t>
      </w:r>
      <w:r>
        <w:rPr>
          <w:rFonts w:hint="eastAsia"/>
          <w:lang w:eastAsia="ko-KR"/>
        </w:rPr>
        <w:tab/>
      </w:r>
      <w:r>
        <w:rPr>
          <w:lang w:eastAsia="ko-KR"/>
        </w:rPr>
        <w:t>Immersive media 2D Video Formats with depth</w:t>
      </w:r>
    </w:p>
    <w:p w14:paraId="2FA25532" w14:textId="77777777" w:rsidR="00F83EC0" w:rsidRDefault="00F83EC0" w:rsidP="00F83EC0">
      <w:pPr>
        <w:pStyle w:val="B2"/>
        <w:rPr>
          <w:lang w:eastAsia="ko-KR"/>
        </w:rPr>
      </w:pPr>
      <w:r>
        <w:rPr>
          <w:lang w:eastAsia="ko-KR"/>
        </w:rPr>
        <w:t>&gt;</w:t>
      </w:r>
      <w:r>
        <w:rPr>
          <w:lang w:eastAsia="ko-KR"/>
        </w:rPr>
        <w:tab/>
        <w:t>Immersive media 3D Formats such as static and dynamic point clouds or meshes</w:t>
      </w:r>
    </w:p>
    <w:p w14:paraId="01AB22C1" w14:textId="77777777" w:rsidR="00106C3B" w:rsidRDefault="00106C3B" w:rsidP="00F83EC0">
      <w:pPr>
        <w:pStyle w:val="B2"/>
        <w:rPr>
          <w:rFonts w:hint="eastAsia"/>
          <w:lang w:eastAsia="ko-KR"/>
        </w:rPr>
      </w:pPr>
      <w:r>
        <w:rPr>
          <w:rFonts w:hint="eastAsia"/>
          <w:lang w:eastAsia="ko-KR"/>
        </w:rPr>
        <w:t>&gt;</w:t>
      </w:r>
      <w:r>
        <w:rPr>
          <w:rFonts w:hint="eastAsia"/>
          <w:lang w:eastAsia="ko-KR"/>
        </w:rPr>
        <w:tab/>
      </w:r>
      <w:r>
        <w:rPr>
          <w:lang w:eastAsia="ko-KR"/>
        </w:rPr>
        <w:t>S</w:t>
      </w:r>
      <w:r>
        <w:rPr>
          <w:rFonts w:hint="eastAsia"/>
          <w:lang w:eastAsia="ko-KR"/>
        </w:rPr>
        <w:t xml:space="preserve">patial </w:t>
      </w:r>
      <w:r>
        <w:rPr>
          <w:lang w:eastAsia="ko-KR"/>
        </w:rPr>
        <w:t>A</w:t>
      </w:r>
      <w:r>
        <w:rPr>
          <w:rFonts w:hint="eastAsia"/>
          <w:lang w:eastAsia="ko-KR"/>
        </w:rPr>
        <w:t>udio</w:t>
      </w:r>
      <w:r>
        <w:rPr>
          <w:lang w:eastAsia="ko-KR"/>
        </w:rPr>
        <w:t xml:space="preserve"> Formats</w:t>
      </w:r>
    </w:p>
    <w:p w14:paraId="1D60F373" w14:textId="77777777" w:rsidR="00F83EC0" w:rsidRDefault="00F83EC0" w:rsidP="00F83EC0">
      <w:pPr>
        <w:pStyle w:val="B2"/>
        <w:rPr>
          <w:lang w:eastAsia="ko-KR"/>
        </w:rPr>
      </w:pPr>
      <w:r>
        <w:rPr>
          <w:lang w:eastAsia="ko-KR"/>
        </w:rPr>
        <w:t>&gt;</w:t>
      </w:r>
      <w:r>
        <w:rPr>
          <w:lang w:eastAsia="ko-KR"/>
        </w:rPr>
        <w:tab/>
        <w:t>Encoding tools for such formats</w:t>
      </w:r>
    </w:p>
    <w:p w14:paraId="2B683223" w14:textId="77777777" w:rsidR="00F83EC0" w:rsidRDefault="00F83EC0" w:rsidP="00F83EC0">
      <w:pPr>
        <w:pStyle w:val="B2"/>
        <w:rPr>
          <w:lang w:eastAsia="ko-KR"/>
        </w:rPr>
      </w:pPr>
      <w:r>
        <w:rPr>
          <w:lang w:eastAsia="ko-KR"/>
        </w:rPr>
        <w:t>&gt;</w:t>
      </w:r>
      <w:r>
        <w:rPr>
          <w:lang w:eastAsia="ko-KR"/>
        </w:rPr>
        <w:tab/>
        <w:t>Streaming of sensor information (e.g., gyroscope, accelerometer) as well as pose information</w:t>
      </w:r>
    </w:p>
    <w:p w14:paraId="57582B66" w14:textId="77777777" w:rsidR="00F83EC0" w:rsidRDefault="00F83EC0" w:rsidP="00684E63">
      <w:pPr>
        <w:pStyle w:val="NO"/>
        <w:rPr>
          <w:lang w:eastAsia="ko-KR"/>
        </w:rPr>
      </w:pPr>
      <w:r w:rsidRPr="00684E63">
        <w:rPr>
          <w:lang w:eastAsia="ko-KR"/>
        </w:rPr>
        <w:t>NOTE</w:t>
      </w:r>
      <w:r w:rsidR="004931E7">
        <w:rPr>
          <w:lang w:eastAsia="ko-KR"/>
        </w:rPr>
        <w:t xml:space="preserve"> 1</w:t>
      </w:r>
      <w:r w:rsidRPr="00684E63">
        <w:rPr>
          <w:lang w:eastAsia="ko-KR"/>
        </w:rPr>
        <w:t>:</w:t>
      </w:r>
      <w:r w:rsidR="00C05052">
        <w:rPr>
          <w:lang w:eastAsia="ko-KR"/>
        </w:rPr>
        <w:tab/>
      </w:r>
      <w:r w:rsidRPr="00684E63">
        <w:rPr>
          <w:lang w:eastAsia="ko-KR"/>
        </w:rPr>
        <w:t xml:space="preserve">Details on uplink delivery of immersive media 3D formats are for further study, to </w:t>
      </w:r>
      <w:proofErr w:type="gramStart"/>
      <w:r w:rsidRPr="00684E63">
        <w:rPr>
          <w:lang w:eastAsia="ko-KR"/>
        </w:rPr>
        <w:t>take into account</w:t>
      </w:r>
      <w:proofErr w:type="gramEnd"/>
      <w:r w:rsidRPr="00684E63">
        <w:rPr>
          <w:lang w:eastAsia="ko-KR"/>
        </w:rPr>
        <w:t xml:space="preserve"> the specific latency requirements of each conversational use case.</w:t>
      </w:r>
    </w:p>
    <w:p w14:paraId="6C85DB38" w14:textId="77777777" w:rsidR="00F83EC0" w:rsidRPr="00F83EC0" w:rsidRDefault="00F83EC0" w:rsidP="00684E63">
      <w:pPr>
        <w:pStyle w:val="NO"/>
        <w:rPr>
          <w:lang w:eastAsia="ko-KR"/>
        </w:rPr>
      </w:pPr>
      <w:r>
        <w:rPr>
          <w:lang w:eastAsia="ko-KR"/>
        </w:rPr>
        <w:t>NOTE</w:t>
      </w:r>
      <w:r w:rsidR="004931E7">
        <w:rPr>
          <w:lang w:eastAsia="ko-KR"/>
        </w:rPr>
        <w:t xml:space="preserve"> 2</w:t>
      </w:r>
      <w:r>
        <w:rPr>
          <w:lang w:eastAsia="ko-KR"/>
        </w:rPr>
        <w:t>:</w:t>
      </w:r>
      <w:r w:rsidR="00C05052">
        <w:rPr>
          <w:lang w:eastAsia="ko-KR"/>
        </w:rPr>
        <w:tab/>
      </w:r>
      <w:r>
        <w:rPr>
          <w:lang w:eastAsia="ko-KR"/>
        </w:rPr>
        <w:t>It is not necessary to support all media formats listed, depending on the device type and/or application.</w:t>
      </w:r>
    </w:p>
    <w:p w14:paraId="6637D426" w14:textId="77777777" w:rsidR="00370923" w:rsidRDefault="00370923" w:rsidP="00370923">
      <w:pPr>
        <w:pStyle w:val="Titre3"/>
        <w:tabs>
          <w:tab w:val="left" w:pos="284"/>
          <w:tab w:val="left" w:pos="568"/>
          <w:tab w:val="left" w:pos="852"/>
          <w:tab w:val="left" w:pos="1136"/>
          <w:tab w:val="left" w:pos="1678"/>
        </w:tabs>
        <w:ind w:left="0" w:firstLine="0"/>
      </w:pPr>
      <w:bookmarkStart w:id="104" w:name="_Toc96460103"/>
    </w:p>
    <w:p w14:paraId="06D2A9B9" w14:textId="77777777" w:rsidR="00C936F9" w:rsidRDefault="00C936F9" w:rsidP="00C936F9">
      <w:pPr>
        <w:pStyle w:val="CRheader"/>
      </w:pPr>
    </w:p>
    <w:p w14:paraId="5AC5D19B" w14:textId="77777777" w:rsidR="00C936F9" w:rsidRDefault="00C936F9" w:rsidP="00773E38">
      <w:pPr>
        <w:pStyle w:val="Titre3"/>
        <w:rPr>
          <w:lang w:val="en-US" w:eastAsia="ko-KR"/>
        </w:rPr>
      </w:pPr>
    </w:p>
    <w:p w14:paraId="7207185F" w14:textId="77777777" w:rsidR="00773E38" w:rsidRDefault="00773E38" w:rsidP="00773E38">
      <w:pPr>
        <w:pStyle w:val="Titre3"/>
        <w:rPr>
          <w:lang w:val="en-US"/>
        </w:rPr>
      </w:pPr>
      <w:r>
        <w:rPr>
          <w:lang w:val="en-US" w:eastAsia="ko-KR"/>
        </w:rPr>
        <w:t>6.6.3</w:t>
      </w:r>
      <w:r>
        <w:rPr>
          <w:lang w:val="en-US" w:eastAsia="ko-KR"/>
        </w:rPr>
        <w:tab/>
      </w:r>
      <w:r>
        <w:rPr>
          <w:rFonts w:hint="eastAsia"/>
          <w:lang w:val="en-US" w:eastAsia="ko-KR"/>
        </w:rPr>
        <w:t xml:space="preserve">Basic </w:t>
      </w:r>
      <w:r>
        <w:rPr>
          <w:lang w:val="en-US" w:eastAsia="ko-KR"/>
        </w:rPr>
        <w:t>a</w:t>
      </w:r>
      <w:r w:rsidRPr="00752733">
        <w:rPr>
          <w:lang w:val="en-US" w:eastAsia="ko-KR"/>
        </w:rPr>
        <w:t>rchitecture</w:t>
      </w:r>
      <w:bookmarkEnd w:id="104"/>
    </w:p>
    <w:p w14:paraId="153EF863" w14:textId="77777777" w:rsidR="00773E38" w:rsidRDefault="00773E38" w:rsidP="00773E38">
      <w:r>
        <w:t xml:space="preserve">To describe the functional architecture for shared AR conversational </w:t>
      </w:r>
      <w:proofErr w:type="gramStart"/>
      <w:r>
        <w:t>experience</w:t>
      </w:r>
      <w:proofErr w:type="gramEnd"/>
      <w:r>
        <w:t xml:space="preserve"> use</w:t>
      </w:r>
      <w:r w:rsidR="00622199">
        <w:t xml:space="preserve"> </w:t>
      </w:r>
      <w:r>
        <w:t>case such as clause Annex A</w:t>
      </w:r>
      <w:r w:rsidRPr="00884565">
        <w:t>.</w:t>
      </w:r>
      <w:r>
        <w:t xml:space="preserve">7 and identify the content delivery protocols and performance indicators, an end-to-end architecture is addressed. The end-to-end architecture for </w:t>
      </w:r>
      <w:r w:rsidR="00622199">
        <w:t xml:space="preserve">shared </w:t>
      </w:r>
      <w:r>
        <w:t xml:space="preserve">AR conferencing (one direction) is shown in </w:t>
      </w:r>
      <w:r w:rsidRPr="006A2BB7">
        <w:t xml:space="preserve">Figure </w:t>
      </w:r>
      <w:r>
        <w:t>6.6.3-1</w:t>
      </w:r>
      <w:r w:rsidRPr="008E50FE">
        <w:rPr>
          <w:lang w:val="en-US"/>
        </w:rPr>
        <w:t>.</w:t>
      </w:r>
      <w:r>
        <w:t xml:space="preserve"> </w:t>
      </w:r>
      <w:r w:rsidR="00622199">
        <w:t>To simplify the architecture, only 5G STAR UE is considered in this figure.</w:t>
      </w:r>
    </w:p>
    <w:p w14:paraId="2BCBBBD1" w14:textId="77777777" w:rsidR="00773E38" w:rsidRPr="002C2E35" w:rsidRDefault="003979C0" w:rsidP="00684E63">
      <w:pPr>
        <w:pStyle w:val="TF"/>
      </w:pPr>
      <w:r>
        <w:rPr>
          <w:noProof/>
        </w:rPr>
        <w:object w:dxaOrig="19419" w:dyaOrig="4689" w14:anchorId="50CC3B68">
          <v:shape id="_x0000_i1043" type="#_x0000_t75" style="width:485.55pt;height:117.5pt" o:ole="">
            <v:imagedata r:id="rId45" o:title=""/>
          </v:shape>
          <o:OLEObject Type="Embed" ProgID="Visio.Drawing.15" ShapeID="_x0000_i1043" DrawAspect="Content" ObjectID="_1722322873" r:id="rId46"/>
        </w:object>
      </w:r>
      <w:r w:rsidR="00773E38" w:rsidRPr="002C2E35">
        <w:t>Figure 6.</w:t>
      </w:r>
      <w:r w:rsidR="00773E38">
        <w:t>6</w:t>
      </w:r>
      <w:r w:rsidR="00773E38" w:rsidRPr="002C2E35">
        <w:t>.</w:t>
      </w:r>
      <w:r w:rsidR="00773E38">
        <w:t>3</w:t>
      </w:r>
      <w:r w:rsidR="00773E38" w:rsidRPr="002C2E35">
        <w:t xml:space="preserve">-1: </w:t>
      </w:r>
      <w:r w:rsidR="00622199">
        <w:t>Shared AR</w:t>
      </w:r>
      <w:r w:rsidR="00773E38" w:rsidRPr="002C2E35">
        <w:t xml:space="preserve"> conversational service for STAR UE.</w:t>
      </w:r>
    </w:p>
    <w:p w14:paraId="41F11033" w14:textId="77777777" w:rsidR="000D49F5" w:rsidRDefault="000D49F5" w:rsidP="000D49F5">
      <w:pPr>
        <w:rPr>
          <w:ins w:id="105" w:author="Auteur"/>
        </w:rPr>
      </w:pPr>
      <w:ins w:id="106"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5807551C" w14:textId="77777777" w:rsidR="00773E38" w:rsidRDefault="00773E38" w:rsidP="00773E38">
      <w:r w:rsidRPr="008E50FE">
        <w:rPr>
          <w:lang w:val="en-US"/>
        </w:rPr>
        <w:t>C</w:t>
      </w:r>
      <w:proofErr w:type="spellStart"/>
      <w:r>
        <w:t>amera</w:t>
      </w:r>
      <w:proofErr w:type="spellEnd"/>
      <w:r>
        <w:t xml:space="preserve">(s) </w:t>
      </w:r>
      <w:proofErr w:type="gramStart"/>
      <w:r>
        <w:t>are</w:t>
      </w:r>
      <w:proofErr w:type="gramEnd"/>
      <w:r>
        <w:t xml:space="preserve"> capturing the participant(s) in an AR conferencing scenario. The camera(s) for each participant are connected to a UE (</w:t>
      </w:r>
      <w:proofErr w:type="gramStart"/>
      <w:r>
        <w:t>e.g.</w:t>
      </w:r>
      <w:proofErr w:type="gramEnd"/>
      <w:r>
        <w:t xml:space="preserve"> laptop or mobile phone or AR glasses) via a data network (wired/wireless). Live camera feeds, sensors, and audio signals are provided to a UE which processes, encodes, and transmits immersive media content to the 5G system for distribution.  In multi-party AR conversational services, the immersive media processing function on the cloud/network receives the uplink streams from various devices and composes a scene description defining the arrangement of individual participants in a single virtual conference room.  The scene description as well as the encoded media streams are delivered to each receiving participant. A receiving participant’s 5G STAR UE receives, decodes, and processes the 3D video and audio streams, and renders them using the received scene description and the information received from its AR Runtime, creating an AR scene of the virtual conference room with all other participants.</w:t>
      </w:r>
    </w:p>
    <w:p w14:paraId="2C58F22F" w14:textId="77777777" w:rsidR="00773E38" w:rsidRDefault="00773E38" w:rsidP="00773E38">
      <w:r>
        <w:t xml:space="preserve">Also note that if the format conversion is desired, the immersive media processing function on the cloud may optionally use media services such as pre-processing of the captured 3D video, format conversion, and any other processing before compression of immersive media content including 3D representation, such as in form of meshes or point clouds, of participants in an AR conferencing scenario.  </w:t>
      </w:r>
    </w:p>
    <w:p w14:paraId="6B4FB4D6" w14:textId="77777777" w:rsidR="00773E38" w:rsidRPr="00684E63" w:rsidRDefault="00622199" w:rsidP="00C4455D">
      <w:pPr>
        <w:pStyle w:val="NO"/>
      </w:pPr>
      <w:r>
        <w:t>NOTE:</w:t>
      </w:r>
      <w:r w:rsidR="00C05052">
        <w:tab/>
      </w:r>
      <w:r>
        <w:t xml:space="preserve">As an example of </w:t>
      </w:r>
      <w:r w:rsidR="00773E38" w:rsidRPr="00684E63">
        <w:t xml:space="preserve">the composite scene generation, the immersive media processing function </w:t>
      </w:r>
      <w:r>
        <w:t xml:space="preserve">may </w:t>
      </w:r>
      <w:r w:rsidR="00773E38" w:rsidRPr="00684E63">
        <w:t xml:space="preserve">take the input from the participants’ physical constraints, so that the generated scene is consistent with every </w:t>
      </w:r>
      <w:proofErr w:type="gramStart"/>
      <w:r w:rsidR="00FC3995" w:rsidRPr="002C17D9">
        <w:t>participants’</w:t>
      </w:r>
      <w:proofErr w:type="gramEnd"/>
      <w:r w:rsidR="00773E38" w:rsidRPr="00684E63">
        <w:t xml:space="preserve"> environment and can be rendered at each device consistently.</w:t>
      </w:r>
    </w:p>
    <w:p w14:paraId="6BD965AF" w14:textId="77777777" w:rsidR="00773E38" w:rsidRDefault="00622199" w:rsidP="00684E63">
      <w:pPr>
        <w:rPr>
          <w:lang w:eastAsia="ko-KR"/>
        </w:rPr>
      </w:pPr>
      <w:r>
        <w:t>Figure 6.6.3-2 illustrates the architecture for shared AR conversational experience</w:t>
      </w:r>
      <w:r w:rsidR="001A4F93">
        <w:t xml:space="preserve"> use case when an 5G EDGAR UE (receiver) is used.</w:t>
      </w:r>
      <w:r w:rsidR="00773E38">
        <w:t xml:space="preserve"> </w:t>
      </w:r>
      <w:r w:rsidR="001A4F93">
        <w:t>W</w:t>
      </w:r>
      <w:r w:rsidR="00773E38">
        <w:t>hile the functionalit</w:t>
      </w:r>
      <w:r w:rsidR="001A4F93">
        <w:t>ies of the sender and the network/cloud</w:t>
      </w:r>
      <w:r w:rsidR="00773E38">
        <w:t xml:space="preserve"> shown in Figure 6.6.3-1 </w:t>
      </w:r>
      <w:r w:rsidR="001A4F93">
        <w:t xml:space="preserve">are </w:t>
      </w:r>
      <w:r w:rsidR="00773E38">
        <w:t xml:space="preserve">identical in the STAR and EDGAR devices, an EDGAR device uses </w:t>
      </w:r>
      <w:r w:rsidR="001A4F93">
        <w:t>a</w:t>
      </w:r>
      <w:r w:rsidR="00773E38">
        <w:t xml:space="preserve"> split-rendering function on Cloud/Edge. </w:t>
      </w:r>
    </w:p>
    <w:p w14:paraId="0E1ED2CE" w14:textId="77777777" w:rsidR="00773E38" w:rsidRDefault="003979C0" w:rsidP="00684E63">
      <w:pPr>
        <w:pStyle w:val="TH"/>
        <w:rPr>
          <w:lang w:eastAsia="ko-KR"/>
        </w:rPr>
      </w:pPr>
      <w:r>
        <w:rPr>
          <w:noProof/>
        </w:rPr>
        <w:object w:dxaOrig="28544" w:dyaOrig="18661" w14:anchorId="460FDD32">
          <v:shape id="_x0000_i1044" type="#_x0000_t75" style="width:480.95pt;height:314.5pt" o:ole="">
            <v:imagedata r:id="rId47" o:title=""/>
          </v:shape>
          <o:OLEObject Type="Embed" ProgID="Visio.Drawing.15" ShapeID="_x0000_i1044" DrawAspect="Content" ObjectID="_1722322874" r:id="rId48"/>
        </w:object>
      </w:r>
    </w:p>
    <w:p w14:paraId="4F89CF6C" w14:textId="77777777" w:rsidR="00773E38" w:rsidRPr="00684E63" w:rsidRDefault="00773E38" w:rsidP="00684E63">
      <w:pPr>
        <w:pStyle w:val="TF"/>
      </w:pPr>
      <w:r w:rsidRPr="00684E63">
        <w:rPr>
          <w:rFonts w:hint="eastAsia"/>
        </w:rPr>
        <w:t>Figure</w:t>
      </w:r>
      <w:r w:rsidRPr="00684E63">
        <w:t xml:space="preserve"> 6.6.3-2: </w:t>
      </w:r>
      <w:r w:rsidR="001A4F93">
        <w:t>Shared AR conversational service for</w:t>
      </w:r>
      <w:r w:rsidRPr="00684E63">
        <w:t xml:space="preserve"> EDGAR </w:t>
      </w:r>
      <w:r w:rsidR="001A4F93">
        <w:t xml:space="preserve">UE </w:t>
      </w:r>
      <w:r w:rsidRPr="00684E63">
        <w:t>and cloud/edge pre</w:t>
      </w:r>
      <w:r w:rsidR="00FC3995">
        <w:t>-</w:t>
      </w:r>
      <w:r w:rsidRPr="00684E63">
        <w:t>rendering.</w:t>
      </w:r>
    </w:p>
    <w:p w14:paraId="74E750FA" w14:textId="77777777" w:rsidR="000D49F5" w:rsidRDefault="000D49F5" w:rsidP="000D49F5">
      <w:pPr>
        <w:rPr>
          <w:ins w:id="107" w:author="Auteur"/>
        </w:rPr>
      </w:pPr>
      <w:ins w:id="108"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691A727D" w14:textId="77777777" w:rsidR="001A4F93" w:rsidRDefault="001A4F93" w:rsidP="00C4455D">
      <w:pPr>
        <w:rPr>
          <w:lang w:eastAsia="ko-KR"/>
        </w:rPr>
      </w:pPr>
      <w:r w:rsidRPr="00C4455D">
        <w:t>The AR session management may be done by AR/MR application on device. In this case</w:t>
      </w:r>
      <w:r w:rsidRPr="003020CC">
        <w:t xml:space="preserve">, </w:t>
      </w:r>
      <w:r w:rsidRPr="00C4455D">
        <w:t xml:space="preserve">it is a responsibility of the device to connect and </w:t>
      </w:r>
      <w:r>
        <w:t xml:space="preserve">to </w:t>
      </w:r>
      <w:r w:rsidRPr="00C4455D">
        <w:t xml:space="preserve">acquire an entry point for edge/cloud during the session management. </w:t>
      </w:r>
      <w:r w:rsidRPr="003020CC">
        <w:t xml:space="preserve">AR Scene Manager on cloud/edge generates </w:t>
      </w:r>
      <w:r w:rsidRPr="00FA4C77">
        <w:t xml:space="preserve">the lightweight scene description and simple format of AR media that match AR glass display capabilities of the individual participant’s 5G EDGAR device. The lightweight scene description </w:t>
      </w:r>
      <w:r w:rsidRPr="00337327">
        <w:t xml:space="preserve">and encoded rendered scene are delivered to the UE. The UE receives the simple format of AR media and audio streams, </w:t>
      </w:r>
      <w:proofErr w:type="gramStart"/>
      <w:r w:rsidRPr="00337327">
        <w:t>decodes</w:t>
      </w:r>
      <w:proofErr w:type="gramEnd"/>
      <w:r w:rsidRPr="00337327">
        <w:t xml:space="preserve"> and renders them using the received lightweight scene description and the information received from its AR Runtime, creating an AR </w:t>
      </w:r>
      <w:r w:rsidRPr="00925857">
        <w:t>scene of the virtual conference room with all other participants.</w:t>
      </w:r>
    </w:p>
    <w:p w14:paraId="36A7265D" w14:textId="77777777" w:rsidR="00C936F9" w:rsidRDefault="00C936F9" w:rsidP="00C936F9">
      <w:pPr>
        <w:pStyle w:val="CRheader"/>
      </w:pPr>
      <w:bookmarkStart w:id="109" w:name="_Toc96460106"/>
      <w:r>
        <w:br w:type="page"/>
      </w:r>
    </w:p>
    <w:p w14:paraId="4577886A" w14:textId="77777777" w:rsidR="00025ABB" w:rsidRPr="003F2B34" w:rsidRDefault="00025ABB" w:rsidP="00684E63">
      <w:pPr>
        <w:pStyle w:val="Titre3"/>
      </w:pPr>
      <w:r w:rsidRPr="003F2B34">
        <w:rPr>
          <w:rFonts w:hint="eastAsia"/>
        </w:rPr>
        <w:t>6</w:t>
      </w:r>
      <w:r w:rsidRPr="003F2B34">
        <w:t>.</w:t>
      </w:r>
      <w:r>
        <w:t>6</w:t>
      </w:r>
      <w:r w:rsidRPr="003F2B34">
        <w:t>.</w:t>
      </w:r>
      <w:r>
        <w:t>6</w:t>
      </w:r>
      <w:r>
        <w:tab/>
      </w:r>
      <w:r w:rsidRPr="003F2B34">
        <w:t>Content formats and codecs</w:t>
      </w:r>
      <w:bookmarkEnd w:id="109"/>
    </w:p>
    <w:p w14:paraId="15B9210E" w14:textId="77777777" w:rsidR="00025ABB" w:rsidRDefault="00025ABB" w:rsidP="00025ABB">
      <w:r>
        <w:t xml:space="preserve">Based on the use cases, the following formats, </w:t>
      </w:r>
      <w:proofErr w:type="gramStart"/>
      <w:r>
        <w:t>codecs</w:t>
      </w:r>
      <w:proofErr w:type="gramEnd"/>
      <w:r>
        <w:t xml:space="preserve"> and packaging formats are of relevance for Media Streaming of AR:</w:t>
      </w:r>
    </w:p>
    <w:p w14:paraId="7A35C1B1" w14:textId="77777777" w:rsidR="00025ABB" w:rsidRPr="00DC1446" w:rsidRDefault="00025ABB" w:rsidP="002C17D9">
      <w:pPr>
        <w:pStyle w:val="B1"/>
      </w:pPr>
      <w:r w:rsidRPr="002C17D9">
        <w:t>-</w:t>
      </w:r>
      <w:r>
        <w:tab/>
      </w:r>
      <w:r w:rsidRPr="002C17D9">
        <w:t>Scene Graph/</w:t>
      </w:r>
      <w:r w:rsidRPr="00DC1446">
        <w:t>Description</w:t>
      </w:r>
    </w:p>
    <w:p w14:paraId="7B54988F" w14:textId="77777777" w:rsidR="00025ABB" w:rsidRPr="002C17D9" w:rsidRDefault="00025ABB" w:rsidP="002C17D9">
      <w:pPr>
        <w:pStyle w:val="B1"/>
      </w:pPr>
      <w:r w:rsidRPr="00684E63">
        <w:t>-</w:t>
      </w:r>
      <w:r>
        <w:tab/>
      </w:r>
      <w:r w:rsidRPr="002C17D9">
        <w:t>2D Video Formats</w:t>
      </w:r>
    </w:p>
    <w:p w14:paraId="776DB07D" w14:textId="77777777" w:rsidR="00025ABB" w:rsidRPr="002C17D9" w:rsidRDefault="00025ABB" w:rsidP="002C17D9">
      <w:pPr>
        <w:pStyle w:val="B1"/>
      </w:pPr>
      <w:r w:rsidRPr="002C17D9">
        <w:t>-</w:t>
      </w:r>
      <w:r>
        <w:tab/>
      </w:r>
      <w:r w:rsidRPr="002C17D9">
        <w:t>3D Formats such as static and dynamic point clouds or meshes</w:t>
      </w:r>
    </w:p>
    <w:p w14:paraId="4618A611" w14:textId="77777777" w:rsidR="00025ABB" w:rsidRPr="00DC1446" w:rsidRDefault="00025ABB" w:rsidP="00DC1446">
      <w:pPr>
        <w:pStyle w:val="B1"/>
      </w:pPr>
      <w:r w:rsidRPr="002C17D9">
        <w:t>-</w:t>
      </w:r>
      <w:r>
        <w:tab/>
      </w:r>
      <w:r w:rsidRPr="002C17D9">
        <w:t>Animated 3D meshes</w:t>
      </w:r>
    </w:p>
    <w:p w14:paraId="3AA7C15A" w14:textId="77777777" w:rsidR="00025ABB" w:rsidRPr="002C17D9" w:rsidRDefault="00025ABB" w:rsidP="00684E63">
      <w:pPr>
        <w:pStyle w:val="B1"/>
      </w:pPr>
      <w:r w:rsidRPr="00684E63">
        <w:t>-</w:t>
      </w:r>
      <w:r>
        <w:tab/>
      </w:r>
      <w:r w:rsidRPr="002C17D9">
        <w:t xml:space="preserve">2D Video Formats with depth </w:t>
      </w:r>
    </w:p>
    <w:p w14:paraId="50B1781B" w14:textId="77777777" w:rsidR="00025ABB" w:rsidRDefault="00025ABB" w:rsidP="00684E63">
      <w:pPr>
        <w:pStyle w:val="B1"/>
        <w:rPr>
          <w:ins w:id="110" w:author="Auteur"/>
        </w:rPr>
      </w:pPr>
      <w:r w:rsidRPr="002C17D9">
        <w:t>-</w:t>
      </w:r>
      <w:r>
        <w:tab/>
      </w:r>
      <w:r w:rsidRPr="007D031A">
        <w:rPr>
          <w:highlight w:val="yellow"/>
          <w:rPrChange w:id="111" w:author="Auteur">
            <w:rPr/>
          </w:rPrChange>
        </w:rPr>
        <w:t>2D, stereo, and spatial audio formats</w:t>
      </w:r>
    </w:p>
    <w:p w14:paraId="4359788D" w14:textId="77777777" w:rsidR="00AF1D87" w:rsidRPr="00DC1446" w:rsidRDefault="00AF1D87" w:rsidP="007D031A">
      <w:pPr>
        <w:pStyle w:val="B1"/>
        <w:ind w:left="0" w:firstLine="0"/>
        <w:pPrChange w:id="112" w:author="Auteur">
          <w:pPr>
            <w:pStyle w:val="B1"/>
          </w:pPr>
        </w:pPrChange>
      </w:pPr>
      <w:ins w:id="113" w:author="Auteur">
        <w:r w:rsidRPr="007D031A">
          <w:rPr>
            <w:highlight w:val="yellow"/>
            <w:rPrChange w:id="114" w:author="Auteur">
              <w:rPr/>
            </w:rPrChange>
          </w:rPr>
          <w:t>Editor’s Note: 2D seems to be superfluous here</w:t>
        </w:r>
        <w:r w:rsidR="00C936F9" w:rsidRPr="00C936F9">
          <w:rPr>
            <w:highlight w:val="yellow"/>
          </w:rPr>
          <w:t xml:space="preserve"> for audio</w:t>
        </w:r>
      </w:ins>
      <w:r w:rsidR="00C936F9">
        <w:t xml:space="preserve"> </w:t>
      </w:r>
    </w:p>
    <w:p w14:paraId="5A72A3C5" w14:textId="77777777" w:rsidR="00025ABB" w:rsidRPr="002C17D9" w:rsidRDefault="00025ABB" w:rsidP="00684E63">
      <w:pPr>
        <w:pStyle w:val="B1"/>
      </w:pPr>
      <w:r w:rsidRPr="00684E63">
        <w:t>-</w:t>
      </w:r>
      <w:r>
        <w:tab/>
      </w:r>
      <w:r w:rsidRPr="002C17D9">
        <w:t>Several video decoding instances</w:t>
      </w:r>
    </w:p>
    <w:p w14:paraId="7B01A1A4" w14:textId="77777777" w:rsidR="00025ABB" w:rsidRPr="002C17D9" w:rsidRDefault="00025ABB" w:rsidP="00684E63">
      <w:pPr>
        <w:pStyle w:val="B1"/>
      </w:pPr>
      <w:r w:rsidRPr="002C17D9">
        <w:t>-</w:t>
      </w:r>
      <w:r>
        <w:tab/>
      </w:r>
      <w:r w:rsidRPr="002C17D9">
        <w:t>Decoding tools for such formats</w:t>
      </w:r>
    </w:p>
    <w:p w14:paraId="08A3120F" w14:textId="77777777" w:rsidR="00025ABB" w:rsidRPr="002C17D9" w:rsidRDefault="00025ABB" w:rsidP="00684E63">
      <w:pPr>
        <w:pStyle w:val="B1"/>
      </w:pPr>
      <w:r w:rsidRPr="002C17D9">
        <w:t>-</w:t>
      </w:r>
      <w:r>
        <w:tab/>
      </w:r>
      <w:r w:rsidRPr="002C17D9">
        <w:t>Encoding tools for 2D formats</w:t>
      </w:r>
    </w:p>
    <w:p w14:paraId="72F87820" w14:textId="77777777" w:rsidR="00025ABB" w:rsidRPr="002C17D9" w:rsidRDefault="00025ABB" w:rsidP="00684E63">
      <w:pPr>
        <w:pStyle w:val="B1"/>
      </w:pPr>
      <w:r w:rsidRPr="002C17D9">
        <w:t>-</w:t>
      </w:r>
      <w:r>
        <w:tab/>
      </w:r>
      <w:r w:rsidRPr="002C17D9">
        <w:t>Low-latency downlink and uplink real-time streaming of the above media</w:t>
      </w:r>
    </w:p>
    <w:p w14:paraId="41256A0C" w14:textId="77777777" w:rsidR="00025ABB" w:rsidRPr="002C17D9" w:rsidRDefault="00025ABB" w:rsidP="00684E63">
      <w:pPr>
        <w:pStyle w:val="B1"/>
      </w:pPr>
      <w:r w:rsidRPr="002C17D9">
        <w:t>-</w:t>
      </w:r>
      <w:r>
        <w:tab/>
      </w:r>
      <w:r w:rsidRPr="002C17D9">
        <w:t>Uplink streaming of pose information</w:t>
      </w:r>
    </w:p>
    <w:p w14:paraId="5362231A" w14:textId="77777777" w:rsidR="00025ABB" w:rsidRDefault="00025ABB" w:rsidP="00684E63">
      <w:pPr>
        <w:pStyle w:val="B1"/>
      </w:pPr>
      <w:r w:rsidRPr="002C17D9">
        <w:t>-</w:t>
      </w:r>
      <w:r>
        <w:tab/>
      </w:r>
      <w:r w:rsidRPr="002C17D9">
        <w:t>Uplink streaming of media</w:t>
      </w:r>
    </w:p>
    <w:p w14:paraId="76E986FE" w14:textId="77777777" w:rsidR="00C936F9" w:rsidRDefault="00C936F9" w:rsidP="00C936F9">
      <w:pPr>
        <w:pStyle w:val="CRheader"/>
      </w:pPr>
      <w:r>
        <w:br w:type="page"/>
      </w:r>
    </w:p>
    <w:p w14:paraId="77ECA359" w14:textId="77777777" w:rsidR="00C936F9" w:rsidRPr="00C936F9" w:rsidRDefault="00C936F9" w:rsidP="00684E63">
      <w:pPr>
        <w:pStyle w:val="B1"/>
        <w:rPr>
          <w:lang w:val="en-US"/>
        </w:rPr>
      </w:pPr>
    </w:p>
    <w:p w14:paraId="4C438EE2" w14:textId="77777777" w:rsidR="007758CC" w:rsidRPr="009701A3" w:rsidRDefault="0008365E" w:rsidP="003B45A9">
      <w:pPr>
        <w:pStyle w:val="Titre1"/>
      </w:pPr>
      <w:bookmarkStart w:id="115" w:name="_Toc508703735"/>
      <w:bookmarkStart w:id="116" w:name="_Toc67919064"/>
      <w:bookmarkStart w:id="117" w:name="_Toc96460108"/>
      <w:r w:rsidRPr="009701A3">
        <w:t>7</w:t>
      </w:r>
      <w:r w:rsidR="007758CC" w:rsidRPr="009701A3">
        <w:tab/>
      </w:r>
      <w:bookmarkEnd w:id="115"/>
      <w:r w:rsidR="00F777F3">
        <w:t xml:space="preserve">Considerations on </w:t>
      </w:r>
      <w:r w:rsidR="00202B99" w:rsidRPr="009701A3">
        <w:t xml:space="preserve">Devices </w:t>
      </w:r>
      <w:r w:rsidR="00B72A84" w:rsidRPr="009701A3">
        <w:t>Form-factor</w:t>
      </w:r>
      <w:bookmarkEnd w:id="117"/>
      <w:r w:rsidR="00B72A84" w:rsidRPr="009701A3">
        <w:t xml:space="preserve"> </w:t>
      </w:r>
      <w:bookmarkEnd w:id="116"/>
    </w:p>
    <w:p w14:paraId="56CD5030" w14:textId="77777777" w:rsidR="00F777F3" w:rsidRPr="009105AC" w:rsidRDefault="00F777F3" w:rsidP="00F777F3">
      <w:pPr>
        <w:pStyle w:val="Titre2"/>
        <w:rPr>
          <w:lang w:eastAsia="ko-KR"/>
        </w:rPr>
      </w:pPr>
      <w:bookmarkStart w:id="118" w:name="_Toc96460109"/>
      <w:r w:rsidRPr="009105AC">
        <w:rPr>
          <w:lang w:eastAsia="ko-KR"/>
        </w:rPr>
        <w:t>7.1</w:t>
      </w:r>
      <w:r w:rsidRPr="009105AC">
        <w:rPr>
          <w:lang w:eastAsia="ko-KR"/>
        </w:rPr>
        <w:tab/>
        <w:t>General</w:t>
      </w:r>
      <w:bookmarkEnd w:id="118"/>
    </w:p>
    <w:p w14:paraId="1D8A2458" w14:textId="77777777" w:rsidR="00F777F3" w:rsidRPr="00337D16" w:rsidRDefault="00F777F3" w:rsidP="00F777F3">
      <w:r>
        <w:t>T</w:t>
      </w:r>
      <w:r w:rsidRPr="00337D16">
        <w:t xml:space="preserve">he components of AR glasses are same or similar with </w:t>
      </w:r>
      <w:r>
        <w:t xml:space="preserve">those of </w:t>
      </w:r>
      <w:r w:rsidRPr="00337D16">
        <w:t xml:space="preserve">mobile </w:t>
      </w:r>
      <w:r>
        <w:t>phones</w:t>
      </w:r>
      <w:r w:rsidRPr="00337D16">
        <w:t xml:space="preserve"> </w:t>
      </w:r>
      <w:r>
        <w:t>which</w:t>
      </w:r>
      <w:r w:rsidRPr="00337D16">
        <w:t xml:space="preserve"> </w:t>
      </w:r>
      <w:r w:rsidR="00575FEC">
        <w:t>may</w:t>
      </w:r>
      <w:r w:rsidRPr="00337D16">
        <w:t xml:space="preserve"> launch and execute AR</w:t>
      </w:r>
      <w:r>
        <w:t>/MR</w:t>
      </w:r>
      <w:r w:rsidRPr="00337D16">
        <w:t xml:space="preserve"> applications. However</w:t>
      </w:r>
      <w:r>
        <w:t>,</w:t>
      </w:r>
      <w:r w:rsidRPr="00337D16">
        <w:t xml:space="preserve"> AR glasses ha</w:t>
      </w:r>
      <w:r>
        <w:t>ve</w:t>
      </w:r>
      <w:r w:rsidRPr="00337D16">
        <w:t xml:space="preserve"> </w:t>
      </w:r>
      <w:r>
        <w:t>rather</w:t>
      </w:r>
      <w:r w:rsidRPr="00337D16">
        <w:t xml:space="preserve"> different requirements and limitations </w:t>
      </w:r>
      <w:r>
        <w:t>compared with</w:t>
      </w:r>
      <w:r w:rsidRPr="00337D16">
        <w:t xml:space="preserve"> mobile</w:t>
      </w:r>
      <w:r>
        <w:t xml:space="preserve"> phones</w:t>
      </w:r>
      <w:r w:rsidRPr="00337D16">
        <w:t>.</w:t>
      </w:r>
    </w:p>
    <w:p w14:paraId="57A114D1" w14:textId="77777777" w:rsidR="00F777F3" w:rsidRPr="00337D16" w:rsidRDefault="00F777F3" w:rsidP="00F777F3">
      <w:r w:rsidRPr="00337D16">
        <w:t xml:space="preserve">From </w:t>
      </w:r>
      <w:r>
        <w:t>a</w:t>
      </w:r>
      <w:r w:rsidRPr="00337D16">
        <w:t xml:space="preserve"> form factor perspective, AR glasses ha</w:t>
      </w:r>
      <w:r>
        <w:t>ve</w:t>
      </w:r>
      <w:r w:rsidRPr="00337D16">
        <w:t xml:space="preserve"> several differen</w:t>
      </w:r>
      <w:r>
        <w:t>t design considerations</w:t>
      </w:r>
      <w:r w:rsidRPr="00337D16">
        <w:t xml:space="preserve">. For example, </w:t>
      </w:r>
      <w:r>
        <w:t>AR glasses have</w:t>
      </w:r>
      <w:r w:rsidRPr="00337D16">
        <w:t xml:space="preserve"> two </w:t>
      </w:r>
      <w:r>
        <w:t>separate</w:t>
      </w:r>
      <w:r w:rsidRPr="00337D16">
        <w:t xml:space="preserve"> see</w:t>
      </w:r>
      <w:r>
        <w:t>-</w:t>
      </w:r>
      <w:r w:rsidRPr="00337D16">
        <w:t xml:space="preserve">through displays for each eye. </w:t>
      </w:r>
      <w:r>
        <w:t>They also</w:t>
      </w:r>
      <w:r w:rsidRPr="00337D16">
        <w:t xml:space="preserve"> </w:t>
      </w:r>
      <w:r>
        <w:t>usually include more than two vision</w:t>
      </w:r>
      <w:r w:rsidRPr="00337D16">
        <w:t xml:space="preserve"> cameras </w:t>
      </w:r>
      <w:r>
        <w:t xml:space="preserve">which are spatially separated </w:t>
      </w:r>
      <w:proofErr w:type="gramStart"/>
      <w:r>
        <w:t xml:space="preserve">in order </w:t>
      </w:r>
      <w:r w:rsidRPr="00337D16">
        <w:t>to</w:t>
      </w:r>
      <w:proofErr w:type="gramEnd"/>
      <w:r w:rsidRPr="00337D16">
        <w:t xml:space="preserve"> achieve </w:t>
      </w:r>
      <w:r>
        <w:t xml:space="preserve">better </w:t>
      </w:r>
      <w:r w:rsidRPr="00337D16">
        <w:t>disparity</w:t>
      </w:r>
      <w:r>
        <w:t xml:space="preserve"> for depth estimation</w:t>
      </w:r>
      <w:r w:rsidRPr="00337D16">
        <w:t xml:space="preserve">. </w:t>
      </w:r>
      <w:r>
        <w:rPr>
          <w:rFonts w:hint="eastAsia"/>
          <w:lang w:eastAsia="ko-KR"/>
        </w:rPr>
        <w:t>I</w:t>
      </w:r>
      <w:r>
        <w:rPr>
          <w:lang w:eastAsia="ko-KR"/>
        </w:rPr>
        <w:t xml:space="preserve">n addition, </w:t>
      </w:r>
      <w:r>
        <w:t xml:space="preserve">AR glasses are </w:t>
      </w:r>
      <w:r w:rsidRPr="00337D16">
        <w:t xml:space="preserve">worn and </w:t>
      </w:r>
      <w:r>
        <w:t xml:space="preserve">closely </w:t>
      </w:r>
      <w:r w:rsidRPr="00337D16">
        <w:t xml:space="preserve">attached to </w:t>
      </w:r>
      <w:r>
        <w:t xml:space="preserve">a </w:t>
      </w:r>
      <w:r w:rsidRPr="00337D16">
        <w:t>user</w:t>
      </w:r>
      <w:r>
        <w:t>’s</w:t>
      </w:r>
      <w:r w:rsidRPr="00337D16">
        <w:t xml:space="preserve"> face and </w:t>
      </w:r>
      <w:r>
        <w:t>contain</w:t>
      </w:r>
      <w:r w:rsidRPr="00337D16">
        <w:t xml:space="preserve"> IMU </w:t>
      </w:r>
      <w:r>
        <w:rPr>
          <w:lang w:val="en-US" w:eastAsia="ko-KR"/>
        </w:rPr>
        <w:t xml:space="preserve">sensors </w:t>
      </w:r>
      <w:r w:rsidRPr="00337D16">
        <w:t>to estimate wh</w:t>
      </w:r>
      <w:r>
        <w:rPr>
          <w:rFonts w:hint="eastAsia"/>
          <w:lang w:eastAsia="ko-KR"/>
        </w:rPr>
        <w:t>ere</w:t>
      </w:r>
      <w:r w:rsidRPr="00337D16">
        <w:t xml:space="preserve"> the </w:t>
      </w:r>
      <w:r>
        <w:t>user’s focal point</w:t>
      </w:r>
      <w:r w:rsidRPr="00337D16">
        <w:t xml:space="preserve"> is. </w:t>
      </w:r>
      <w:r>
        <w:t>Most of</w:t>
      </w:r>
      <w:r w:rsidRPr="00337D16">
        <w:t xml:space="preserve"> </w:t>
      </w:r>
      <w:r>
        <w:t xml:space="preserve">the included </w:t>
      </w:r>
      <w:r w:rsidRPr="00337D16">
        <w:t xml:space="preserve">components are designed and placed </w:t>
      </w:r>
      <w:proofErr w:type="gramStart"/>
      <w:r>
        <w:t xml:space="preserve">in order </w:t>
      </w:r>
      <w:r w:rsidRPr="00337D16">
        <w:t>to</w:t>
      </w:r>
      <w:proofErr w:type="gramEnd"/>
      <w:r w:rsidRPr="00337D16">
        <w:t xml:space="preserve"> meet requirements </w:t>
      </w:r>
      <w:r>
        <w:t>which differ to those for</w:t>
      </w:r>
      <w:r w:rsidRPr="00337D16">
        <w:t xml:space="preserve"> mobile </w:t>
      </w:r>
      <w:r>
        <w:t>phone</w:t>
      </w:r>
      <w:r w:rsidRPr="00337D16">
        <w:t>s.</w:t>
      </w:r>
    </w:p>
    <w:p w14:paraId="59A86F64" w14:textId="77777777" w:rsidR="00F777F3" w:rsidRDefault="00F777F3" w:rsidP="00F777F3">
      <w:r w:rsidRPr="00337D16">
        <w:t xml:space="preserve">From </w:t>
      </w:r>
      <w:r>
        <w:t>a media processing</w:t>
      </w:r>
      <w:r w:rsidRPr="00337D16">
        <w:t xml:space="preserve"> perspective, AR/MR </w:t>
      </w:r>
      <w:r>
        <w:t xml:space="preserve">applications </w:t>
      </w:r>
      <w:r w:rsidRPr="00337D16">
        <w:t>consume far more energy than non-AR</w:t>
      </w:r>
      <w:r>
        <w:t>/MR</w:t>
      </w:r>
      <w:r w:rsidRPr="00337D16">
        <w:t xml:space="preserve"> </w:t>
      </w:r>
      <w:r w:rsidR="00226DCE">
        <w:t>applications [27</w:t>
      </w:r>
      <w:r>
        <w:t>]</w:t>
      </w:r>
      <w:r w:rsidRPr="00337D16">
        <w:t>. Multiple</w:t>
      </w:r>
      <w:r>
        <w:t xml:space="preserve">, as well as </w:t>
      </w:r>
      <w:r w:rsidRPr="00337D16">
        <w:t xml:space="preserve">different types of cameras are always </w:t>
      </w:r>
      <w:r>
        <w:t xml:space="preserve">turned </w:t>
      </w:r>
      <w:r w:rsidRPr="00337D16">
        <w:t>on</w:t>
      </w:r>
      <w:r>
        <w:t xml:space="preserve"> to track </w:t>
      </w:r>
      <w:r w:rsidRPr="00337D16">
        <w:t>the features de</w:t>
      </w:r>
      <w:r>
        <w:t>tect</w:t>
      </w:r>
      <w:r w:rsidRPr="00337D16">
        <w:t xml:space="preserve">ed in 2D </w:t>
      </w:r>
      <w:r>
        <w:t>and</w:t>
      </w:r>
      <w:r w:rsidRPr="00337D16">
        <w:t xml:space="preserve"> 3D video </w:t>
      </w:r>
      <w:r>
        <w:t>every second</w:t>
      </w:r>
      <w:r w:rsidRPr="00337D16">
        <w:t xml:space="preserve">. In </w:t>
      </w:r>
      <w:r>
        <w:t xml:space="preserve">the </w:t>
      </w:r>
      <w:r w:rsidRPr="00337D16">
        <w:t xml:space="preserve">case </w:t>
      </w:r>
      <w:r>
        <w:t xml:space="preserve">when </w:t>
      </w:r>
      <w:r w:rsidRPr="00337D16">
        <w:t xml:space="preserve">AR/MR objects are augmented into </w:t>
      </w:r>
      <w:r>
        <w:t xml:space="preserve">the </w:t>
      </w:r>
      <w:r w:rsidRPr="00337D16">
        <w:t xml:space="preserve">real world, </w:t>
      </w:r>
      <w:r>
        <w:t>the objects</w:t>
      </w:r>
      <w:r w:rsidRPr="00337D16">
        <w:t xml:space="preserve"> </w:t>
      </w:r>
      <w:r w:rsidR="00C34512">
        <w:t>need to</w:t>
      </w:r>
      <w:r w:rsidR="00C34512" w:rsidRPr="00337D16">
        <w:t xml:space="preserve"> </w:t>
      </w:r>
      <w:r w:rsidRPr="00337D16">
        <w:t>be rendered frame by frame with different view frustum position</w:t>
      </w:r>
      <w:r>
        <w:t>s</w:t>
      </w:r>
      <w:r w:rsidRPr="00337D16">
        <w:t xml:space="preserve"> and directions. In</w:t>
      </w:r>
      <w:r>
        <w:t xml:space="preserve"> the</w:t>
      </w:r>
      <w:r w:rsidRPr="00337D16">
        <w:t xml:space="preserve"> case </w:t>
      </w:r>
      <w:r>
        <w:t xml:space="preserve">when </w:t>
      </w:r>
      <w:r w:rsidRPr="00337D16">
        <w:t xml:space="preserve">the AR/MR objects are rendered </w:t>
      </w:r>
      <w:r>
        <w:t xml:space="preserve">in a </w:t>
      </w:r>
      <w:r w:rsidRPr="00337D16">
        <w:t xml:space="preserve">server, the AR/MR device </w:t>
      </w:r>
      <w:r w:rsidR="00C34512">
        <w:t>is expected to</w:t>
      </w:r>
      <w:r w:rsidR="00C34512" w:rsidRPr="00337D16">
        <w:t xml:space="preserve"> </w:t>
      </w:r>
      <w:r w:rsidRPr="00337D16">
        <w:t>upload</w:t>
      </w:r>
      <w:r>
        <w:t xml:space="preserve"> the</w:t>
      </w:r>
      <w:r w:rsidRPr="00337D16">
        <w:t xml:space="preserve"> user's pose in a millisecond frequency</w:t>
      </w:r>
      <w:r>
        <w:t>,</w:t>
      </w:r>
      <w:r w:rsidRPr="00337D16">
        <w:t xml:space="preserve"> then </w:t>
      </w:r>
      <w:r>
        <w:t xml:space="preserve">download, </w:t>
      </w:r>
      <w:r w:rsidRPr="00337D16">
        <w:t>decode, correct, and composite the pre-rendered image</w:t>
      </w:r>
      <w:r>
        <w:t xml:space="preserve"> sequences</w:t>
      </w:r>
      <w:r w:rsidRPr="00337D16">
        <w:t xml:space="preserve"> </w:t>
      </w:r>
      <w:r>
        <w:t xml:space="preserve">streamed </w:t>
      </w:r>
      <w:r w:rsidRPr="00337D16">
        <w:t>from the server.</w:t>
      </w:r>
    </w:p>
    <w:p w14:paraId="2DC62486" w14:textId="77777777" w:rsidR="00F777F3" w:rsidRDefault="00F777F3" w:rsidP="00F777F3">
      <w:r w:rsidRPr="00337D16">
        <w:t xml:space="preserve">Besides, from </w:t>
      </w:r>
      <w:r>
        <w:t>an</w:t>
      </w:r>
      <w:r w:rsidRPr="00337D16">
        <w:t xml:space="preserve"> ergonomics perspective, restrictions </w:t>
      </w:r>
      <w:r w:rsidR="00C34512">
        <w:t>need to</w:t>
      </w:r>
      <w:r w:rsidR="00C34512" w:rsidRPr="00337D16">
        <w:t xml:space="preserve"> </w:t>
      </w:r>
      <w:r w:rsidRPr="00337D16">
        <w:t>be considered to p</w:t>
      </w:r>
      <w:r>
        <w:t>lace</w:t>
      </w:r>
      <w:r w:rsidRPr="00337D16">
        <w:t xml:space="preserve"> </w:t>
      </w:r>
      <w:r>
        <w:t xml:space="preserve">the </w:t>
      </w:r>
      <w:r w:rsidRPr="00337D16">
        <w:t xml:space="preserve">components </w:t>
      </w:r>
      <w:r>
        <w:t xml:space="preserve">of the </w:t>
      </w:r>
      <w:r w:rsidRPr="00337D16">
        <w:t>AR glasses in</w:t>
      </w:r>
      <w:r>
        <w:t xml:space="preserve"> a</w:t>
      </w:r>
      <w:r w:rsidRPr="00337D16">
        <w:t xml:space="preserve"> limited space </w:t>
      </w:r>
      <w:r>
        <w:t>and under the manageable range of user neck joint torque.</w:t>
      </w:r>
    </w:p>
    <w:p w14:paraId="2573F050" w14:textId="77777777" w:rsidR="00F777F3" w:rsidRPr="00E7342E" w:rsidRDefault="00F777F3" w:rsidP="00F777F3">
      <w:pPr>
        <w:rPr>
          <w:lang w:eastAsia="ko-KR"/>
        </w:rPr>
      </w:pPr>
      <w:r>
        <w:rPr>
          <w:rFonts w:hint="eastAsia"/>
        </w:rPr>
        <w:t>T</w:t>
      </w:r>
      <w:r>
        <w:t xml:space="preserve">his clause addresses form-factor related issues from the components of AR glasses device architectures, </w:t>
      </w:r>
      <w:r w:rsidRPr="009105AC">
        <w:t>such as battery</w:t>
      </w:r>
      <w:r>
        <w:t>/power consumption</w:t>
      </w:r>
      <w:r w:rsidRPr="009105AC">
        <w:t xml:space="preserve">, camera, </w:t>
      </w:r>
      <w:r>
        <w:t xml:space="preserve">display, </w:t>
      </w:r>
      <w:r w:rsidRPr="009105AC">
        <w:t>heat dissipation, and weight.</w:t>
      </w:r>
    </w:p>
    <w:p w14:paraId="6BD6F969" w14:textId="77777777" w:rsidR="00F777F3" w:rsidRPr="00246C2A" w:rsidRDefault="00F777F3" w:rsidP="00F777F3">
      <w:pPr>
        <w:pStyle w:val="Titre2"/>
        <w:rPr>
          <w:lang w:eastAsia="ko-KR"/>
        </w:rPr>
      </w:pPr>
      <w:bookmarkStart w:id="119" w:name="_Toc96460110"/>
      <w:r w:rsidRPr="00246C2A">
        <w:rPr>
          <w:lang w:eastAsia="ko-KR"/>
        </w:rPr>
        <w:t>7.2</w:t>
      </w:r>
      <w:r w:rsidRPr="00246C2A">
        <w:rPr>
          <w:lang w:eastAsia="ko-KR"/>
        </w:rPr>
        <w:tab/>
      </w:r>
      <w:r w:rsidRPr="00246C2A">
        <w:rPr>
          <w:rFonts w:hint="eastAsia"/>
          <w:lang w:eastAsia="ko-KR"/>
        </w:rPr>
        <w:t>B</w:t>
      </w:r>
      <w:r w:rsidRPr="00246C2A">
        <w:rPr>
          <w:lang w:eastAsia="ko-KR"/>
        </w:rPr>
        <w:t>attery/Power consumption</w:t>
      </w:r>
      <w:bookmarkEnd w:id="119"/>
    </w:p>
    <w:p w14:paraId="312B34DF" w14:textId="77777777" w:rsidR="00F777F3" w:rsidRDefault="00F777F3" w:rsidP="00F777F3">
      <w:r>
        <w:t xml:space="preserve">The run time of a typical battery is </w:t>
      </w:r>
      <w:r>
        <w:rPr>
          <w:lang w:val="en-US" w:eastAsia="ko-KR"/>
        </w:rPr>
        <w:t xml:space="preserve">proportional to </w:t>
      </w:r>
      <w:r>
        <w:t xml:space="preserve">its physical size, capacity, and weight, while they are proportional to user </w:t>
      </w:r>
      <w:r>
        <w:rPr>
          <w:lang w:val="en-US" w:eastAsia="ko-KR"/>
        </w:rPr>
        <w:t>dis</w:t>
      </w:r>
      <w:r>
        <w:t xml:space="preserve">comfort and neck torque. A study on the characteristics </w:t>
      </w:r>
      <w:r w:rsidR="00226DCE">
        <w:t>of AR applications [27</w:t>
      </w:r>
      <w:r>
        <w:t xml:space="preserve">] measured battery consumption of commercially available applications on AR, streaming, and social networking which shows that AR applications consume around at least 46% more energy than non-AR applications. The capacity of the battery </w:t>
      </w:r>
      <w:r w:rsidR="00C34512">
        <w:t xml:space="preserve">needs to </w:t>
      </w:r>
      <w:r>
        <w:t xml:space="preserve">be designed to support a fair amount of running time for the everyday use of AR/MR applications. The amount of running time could be from tens of minutes for shopping of products via AR remote advertising </w:t>
      </w:r>
      <w:r w:rsidR="00226DCE">
        <w:t>in Annex A.2</w:t>
      </w:r>
      <w:r>
        <w:t>, 1-2 hours for streaming of volume</w:t>
      </w:r>
      <w:r w:rsidR="00226DCE">
        <w:t>tric video in Annex A.3</w:t>
      </w:r>
      <w:r>
        <w:t>, or even s</w:t>
      </w:r>
      <w:r w:rsidR="00226DCE">
        <w:t>everal hours for AR gaming in Annex A.6</w:t>
      </w:r>
      <w:r>
        <w:t xml:space="preserve">. However, as capacity is typically proportional to weight, and as the AR glasses </w:t>
      </w:r>
      <w:r w:rsidR="00C34512">
        <w:t xml:space="preserve">is expected to </w:t>
      </w:r>
      <w:r>
        <w:t>be worn and equipped under the consideration of human ergonomics such as neck strain, there are clear limitations on extending the capacity of the battery. Such limitations may be relaxed by dynamically offloading some energy-intensive workloads to 5G cloud/edge. In this case, local processing power consumption is exchanged with power consumption for 3GPP/non-3GPP connectivity and an always on connectivity as well. For connectivity Discontinuous Reception (DRX) and Reduced Capability (</w:t>
      </w:r>
      <w:proofErr w:type="spellStart"/>
      <w:r>
        <w:t>RedCap</w:t>
      </w:r>
      <w:proofErr w:type="spellEnd"/>
      <w:r>
        <w:t xml:space="preserve">) </w:t>
      </w:r>
      <w:r w:rsidR="00575FEC">
        <w:t>may</w:t>
      </w:r>
      <w:r>
        <w:t xml:space="preserve"> be one of examples looking for lower power consumption for the radio for AR/MR application.</w:t>
      </w:r>
    </w:p>
    <w:p w14:paraId="61980F13" w14:textId="77777777" w:rsidR="00F777F3" w:rsidRDefault="00F777F3" w:rsidP="00F777F3">
      <w:r>
        <w:t xml:space="preserve">The following KPI is related with battery and power consumption and listed in </w:t>
      </w:r>
      <w:r w:rsidR="00E27C5C">
        <w:t>clause 4.5.2.</w:t>
      </w:r>
    </w:p>
    <w:p w14:paraId="2187315C" w14:textId="77777777" w:rsidR="00F777F3" w:rsidRPr="00BF7844" w:rsidRDefault="00E27C5C" w:rsidP="00633479">
      <w:pPr>
        <w:pStyle w:val="B1"/>
      </w:pPr>
      <w:r>
        <w:t>-</w:t>
      </w:r>
      <w:r>
        <w:tab/>
      </w:r>
      <w:r w:rsidR="00F777F3">
        <w:rPr>
          <w:rFonts w:hint="eastAsia"/>
        </w:rPr>
        <w:t>M</w:t>
      </w:r>
      <w:r w:rsidR="00F777F3">
        <w:t>aximum Available Power</w:t>
      </w:r>
    </w:p>
    <w:p w14:paraId="5A7D47A6" w14:textId="77777777" w:rsidR="00F777F3" w:rsidRPr="00027298" w:rsidRDefault="00F777F3" w:rsidP="00F777F3">
      <w:pPr>
        <w:pStyle w:val="Titre2"/>
        <w:rPr>
          <w:lang w:eastAsia="ko-KR"/>
        </w:rPr>
      </w:pPr>
      <w:bookmarkStart w:id="120" w:name="_Toc96460111"/>
      <w:r w:rsidRPr="00027298">
        <w:rPr>
          <w:lang w:eastAsia="ko-KR"/>
        </w:rPr>
        <w:t>7.</w:t>
      </w:r>
      <w:r>
        <w:rPr>
          <w:lang w:eastAsia="ko-KR"/>
        </w:rPr>
        <w:t>3</w:t>
      </w:r>
      <w:r w:rsidRPr="00027298">
        <w:rPr>
          <w:lang w:eastAsia="ko-KR"/>
        </w:rPr>
        <w:tab/>
      </w:r>
      <w:r w:rsidRPr="00027298">
        <w:rPr>
          <w:rFonts w:hint="eastAsia"/>
          <w:lang w:eastAsia="ko-KR"/>
        </w:rPr>
        <w:t>C</w:t>
      </w:r>
      <w:r w:rsidRPr="00027298">
        <w:rPr>
          <w:lang w:eastAsia="ko-KR"/>
        </w:rPr>
        <w:t>amera</w:t>
      </w:r>
      <w:bookmarkEnd w:id="120"/>
    </w:p>
    <w:p w14:paraId="1332921C" w14:textId="77777777" w:rsidR="00F777F3" w:rsidRDefault="00F777F3" w:rsidP="00F777F3">
      <w:r>
        <w:t xml:space="preserve">Augmented reality </w:t>
      </w:r>
      <w:r w:rsidR="00575FEC">
        <w:t>may</w:t>
      </w:r>
      <w:r>
        <w:t xml:space="preserve"> be realized by SLAM. To understand the physical world through SLAM, various types of multiple </w:t>
      </w:r>
      <w:r w:rsidRPr="008113FC">
        <w:t>camera</w:t>
      </w:r>
      <w:r>
        <w:t xml:space="preserve">s </w:t>
      </w:r>
      <w:r w:rsidRPr="008113FC">
        <w:t xml:space="preserve">need to be </w:t>
      </w:r>
      <w:r>
        <w:t>continuously</w:t>
      </w:r>
      <w:r w:rsidRPr="008113FC">
        <w:t xml:space="preserve"> </w:t>
      </w:r>
      <w:r>
        <w:t xml:space="preserve">turned </w:t>
      </w:r>
      <w:r w:rsidRPr="008113FC">
        <w:t xml:space="preserve">on and always </w:t>
      </w:r>
      <w:r>
        <w:t xml:space="preserve">need to be </w:t>
      </w:r>
      <w:r w:rsidRPr="008113FC">
        <w:t xml:space="preserve">acquiring </w:t>
      </w:r>
      <w:r>
        <w:t xml:space="preserve">image sequences. </w:t>
      </w:r>
    </w:p>
    <w:p w14:paraId="161BF7BE" w14:textId="77777777" w:rsidR="00F777F3" w:rsidRDefault="00F777F3" w:rsidP="00F777F3">
      <w:r>
        <w:rPr>
          <w:rFonts w:hint="eastAsia"/>
        </w:rPr>
        <w:t>A</w:t>
      </w:r>
      <w:r>
        <w:t xml:space="preserve">mong the various components contributing to heat, such as CPU, GPU, </w:t>
      </w:r>
      <w:proofErr w:type="gramStart"/>
      <w:r>
        <w:t>camera</w:t>
      </w:r>
      <w:proofErr w:type="gramEnd"/>
      <w:r>
        <w:t xml:space="preserve"> and display, it is measured that the cameras </w:t>
      </w:r>
      <w:r>
        <w:rPr>
          <w:lang w:val="en-US" w:eastAsia="ko-KR"/>
        </w:rPr>
        <w:t>are one of major sources of heat diss</w:t>
      </w:r>
      <w:r w:rsidR="00226DCE">
        <w:rPr>
          <w:lang w:val="en-US" w:eastAsia="ko-KR"/>
        </w:rPr>
        <w:t>ipation for AR applications [27</w:t>
      </w:r>
      <w:r>
        <w:rPr>
          <w:lang w:val="en-US" w:eastAsia="ko-KR"/>
        </w:rPr>
        <w:t>]</w:t>
      </w:r>
      <w:r>
        <w:t xml:space="preserve">. AR/MR applications </w:t>
      </w:r>
      <w:r>
        <w:rPr>
          <w:lang w:eastAsia="ko-KR"/>
        </w:rPr>
        <w:t xml:space="preserve">may </w:t>
      </w:r>
      <w:r>
        <w:rPr>
          <w:rFonts w:hint="eastAsia"/>
          <w:lang w:eastAsia="ko-KR"/>
        </w:rPr>
        <w:t xml:space="preserve">need </w:t>
      </w:r>
      <w:r>
        <w:rPr>
          <w:lang w:eastAsia="ko-KR"/>
        </w:rPr>
        <w:t xml:space="preserve">to </w:t>
      </w:r>
      <w:r>
        <w:t>be aware of the available run time remaining, and the amount of heat dissipation felt by the user.</w:t>
      </w:r>
    </w:p>
    <w:p w14:paraId="49FBF702" w14:textId="77777777" w:rsidR="00F777F3" w:rsidRDefault="00F777F3" w:rsidP="00F777F3">
      <w:pPr>
        <w:rPr>
          <w:lang w:eastAsia="ko-KR"/>
        </w:rPr>
      </w:pPr>
      <w:r>
        <w:lastRenderedPageBreak/>
        <w:t xml:space="preserve">In addition, as multiple cameras may be equipped in AR glasses for various purposes, they need to be designed and placed optimally to process the required functions in AR Runtime. Camera related parameters, such as for calibration, pose correction, Vision Engine, SLAM etc. are expected to have a big impact on the quality of service for AR glasses. </w:t>
      </w:r>
      <w:r>
        <w:rPr>
          <w:rFonts w:hint="eastAsia"/>
          <w:lang w:eastAsia="ko-KR"/>
        </w:rPr>
        <w:t xml:space="preserve">AR/MR applications may need to be aware of intrinsic and extrinsic parameters for </w:t>
      </w:r>
      <w:r>
        <w:rPr>
          <w:lang w:eastAsia="ko-KR"/>
        </w:rPr>
        <w:t xml:space="preserve">the </w:t>
      </w:r>
      <w:r>
        <w:rPr>
          <w:rFonts w:hint="eastAsia"/>
          <w:lang w:eastAsia="ko-KR"/>
        </w:rPr>
        <w:t>cameras t</w:t>
      </w:r>
      <w:r>
        <w:rPr>
          <w:lang w:eastAsia="ko-KR"/>
        </w:rPr>
        <w:t>o properly process the required functions.</w:t>
      </w:r>
      <w:r>
        <w:rPr>
          <w:rFonts w:hint="eastAsia"/>
          <w:lang w:eastAsia="ko-KR"/>
        </w:rPr>
        <w:t xml:space="preserve"> </w:t>
      </w:r>
      <w:r>
        <w:rPr>
          <w:lang w:eastAsia="ko-KR"/>
        </w:rPr>
        <w:t>Such parameters may be delivered to the server whenever there is any change in camera configurations.</w:t>
      </w:r>
    </w:p>
    <w:p w14:paraId="623FF066" w14:textId="77777777" w:rsidR="00F777F3" w:rsidRDefault="00F777F3" w:rsidP="00F777F3">
      <w:r>
        <w:t xml:space="preserve">The following KPI is related with camera and listed in </w:t>
      </w:r>
      <w:r w:rsidR="00E27C5C">
        <w:t>clause 4.5.2</w:t>
      </w:r>
    </w:p>
    <w:p w14:paraId="49F66FBE" w14:textId="77777777" w:rsidR="00F777F3" w:rsidRPr="00BB2015" w:rsidRDefault="00E27C5C" w:rsidP="00633479">
      <w:pPr>
        <w:pStyle w:val="B1"/>
      </w:pPr>
      <w:r>
        <w:t>-</w:t>
      </w:r>
      <w:r>
        <w:tab/>
      </w:r>
      <w:r w:rsidR="00F777F3">
        <w:rPr>
          <w:rFonts w:hint="eastAsia"/>
        </w:rPr>
        <w:t>M</w:t>
      </w:r>
      <w:r w:rsidR="00F777F3">
        <w:t>aximum Available Power</w:t>
      </w:r>
    </w:p>
    <w:p w14:paraId="0E299B13" w14:textId="77777777" w:rsidR="00F777F3" w:rsidRPr="00027298" w:rsidRDefault="00F777F3" w:rsidP="00F777F3">
      <w:pPr>
        <w:pStyle w:val="Titre2"/>
        <w:rPr>
          <w:lang w:eastAsia="ko-KR"/>
        </w:rPr>
      </w:pPr>
      <w:bookmarkStart w:id="121" w:name="_Toc96460112"/>
      <w:r w:rsidRPr="00027298">
        <w:rPr>
          <w:lang w:eastAsia="ko-KR"/>
        </w:rPr>
        <w:t>7.</w:t>
      </w:r>
      <w:r>
        <w:rPr>
          <w:lang w:eastAsia="ko-KR"/>
        </w:rPr>
        <w:t>4</w:t>
      </w:r>
      <w:r w:rsidRPr="00027298">
        <w:rPr>
          <w:lang w:eastAsia="ko-KR"/>
        </w:rPr>
        <w:tab/>
        <w:t>Display</w:t>
      </w:r>
      <w:bookmarkEnd w:id="121"/>
    </w:p>
    <w:p w14:paraId="6D2EF394" w14:textId="77777777" w:rsidR="00F777F3" w:rsidRDefault="00F777F3" w:rsidP="00F777F3">
      <w:pPr>
        <w:rPr>
          <w:lang w:val="en-US" w:eastAsia="ko-KR"/>
        </w:rPr>
      </w:pPr>
      <w:r>
        <w:t xml:space="preserve">There is at least one display for each eye on a pair of immersive AR glasses. </w:t>
      </w:r>
      <w:r>
        <w:rPr>
          <w:lang w:val="en-US" w:eastAsia="ko-KR"/>
        </w:rPr>
        <w:t xml:space="preserve">The AR glasses estimates the position of each eye then presents pixels of the rendered AR/MR objects on the display </w:t>
      </w:r>
      <w:proofErr w:type="gramStart"/>
      <w:r>
        <w:rPr>
          <w:lang w:val="en-US" w:eastAsia="ko-KR"/>
        </w:rPr>
        <w:t>in order to</w:t>
      </w:r>
      <w:proofErr w:type="gramEnd"/>
      <w:r>
        <w:rPr>
          <w:lang w:val="en-US" w:eastAsia="ko-KR"/>
        </w:rPr>
        <w:t xml:space="preserve"> combine the ray of light reflected from the surface of real-world objects with each pixel. A renderer in the AR scene manager may take into consideration the shape </w:t>
      </w:r>
      <w:r>
        <w:rPr>
          <w:rFonts w:hint="eastAsia"/>
          <w:lang w:val="en-US" w:eastAsia="ko-KR"/>
        </w:rPr>
        <w:t xml:space="preserve">and </w:t>
      </w:r>
      <w:r>
        <w:rPr>
          <w:lang w:val="en-US" w:eastAsia="ko-KR"/>
        </w:rPr>
        <w:t xml:space="preserve">optical </w:t>
      </w:r>
      <w:r>
        <w:rPr>
          <w:rFonts w:hint="eastAsia"/>
          <w:lang w:val="en-US" w:eastAsia="ko-KR"/>
        </w:rPr>
        <w:t xml:space="preserve">distortion characteristics </w:t>
      </w:r>
      <w:r>
        <w:rPr>
          <w:lang w:val="en-US" w:eastAsia="ko-KR"/>
        </w:rPr>
        <w:t xml:space="preserve">of the displays, pixel arrangements, and the estimated position of each eye of the user. At least one of the view </w:t>
      </w:r>
      <w:proofErr w:type="gramStart"/>
      <w:r>
        <w:rPr>
          <w:lang w:val="en-US" w:eastAsia="ko-KR"/>
        </w:rPr>
        <w:t>frustum</w:t>
      </w:r>
      <w:proofErr w:type="gramEnd"/>
      <w:r>
        <w:rPr>
          <w:lang w:val="en-US" w:eastAsia="ko-KR"/>
        </w:rPr>
        <w:t xml:space="preserve"> models that represents either an AR glasses, each display, or each eye, with a 3D map of the surroundings </w:t>
      </w:r>
      <w:r w:rsidR="00575FEC">
        <w:rPr>
          <w:lang w:val="en-US" w:eastAsia="ko-KR"/>
        </w:rPr>
        <w:t>may</w:t>
      </w:r>
      <w:r>
        <w:rPr>
          <w:lang w:val="en-US" w:eastAsia="ko-KR"/>
        </w:rPr>
        <w:t xml:space="preserve"> be provided to the AR scene manager in order to minimize the post processing of customizing a generic rendered image to fit to a certain pair of AR glasses.</w:t>
      </w:r>
    </w:p>
    <w:p w14:paraId="3D436023" w14:textId="77777777" w:rsidR="00F777F3" w:rsidRDefault="00F777F3" w:rsidP="00F777F3">
      <w:r>
        <w:t xml:space="preserve">The following KPI(s) are related with display and listed in </w:t>
      </w:r>
      <w:r w:rsidR="00E27C5C">
        <w:t>clause 4.5.2.</w:t>
      </w:r>
    </w:p>
    <w:p w14:paraId="5CCC03CB" w14:textId="77777777" w:rsidR="00F777F3" w:rsidRPr="00E27C5C" w:rsidRDefault="00E27C5C" w:rsidP="00633479">
      <w:pPr>
        <w:pStyle w:val="B1"/>
      </w:pPr>
      <w:r>
        <w:t>-</w:t>
      </w:r>
      <w:r>
        <w:tab/>
      </w:r>
      <w:r w:rsidR="00F777F3" w:rsidRPr="00E27C5C">
        <w:rPr>
          <w:rFonts w:hint="eastAsia"/>
        </w:rPr>
        <w:t>M</w:t>
      </w:r>
      <w:r w:rsidR="00F777F3" w:rsidRPr="00E27C5C">
        <w:t>aximum Available Power</w:t>
      </w:r>
    </w:p>
    <w:p w14:paraId="19BA5DDD" w14:textId="77777777" w:rsidR="00F777F3" w:rsidRPr="00E27C5C" w:rsidRDefault="00E27C5C" w:rsidP="00633479">
      <w:pPr>
        <w:pStyle w:val="B1"/>
      </w:pPr>
      <w:r>
        <w:t>-</w:t>
      </w:r>
      <w:r>
        <w:tab/>
      </w:r>
      <w:r w:rsidR="00F777F3" w:rsidRPr="00E27C5C">
        <w:t>Persistence – Duty time</w:t>
      </w:r>
    </w:p>
    <w:p w14:paraId="1DAF95F8" w14:textId="77777777" w:rsidR="00F777F3" w:rsidRPr="00E27C5C" w:rsidRDefault="00E27C5C" w:rsidP="00633479">
      <w:pPr>
        <w:pStyle w:val="B1"/>
      </w:pPr>
      <w:r>
        <w:t>-</w:t>
      </w:r>
      <w:r>
        <w:tab/>
      </w:r>
      <w:r w:rsidR="00F777F3" w:rsidRPr="00E27C5C">
        <w:rPr>
          <w:rFonts w:hint="eastAsia"/>
        </w:rPr>
        <w:t>D</w:t>
      </w:r>
      <w:r w:rsidR="00F777F3" w:rsidRPr="00E27C5C">
        <w:t>isplay refresh rate</w:t>
      </w:r>
    </w:p>
    <w:p w14:paraId="741904C9" w14:textId="77777777" w:rsidR="00F777F3" w:rsidRPr="00E27C5C" w:rsidRDefault="00E27C5C" w:rsidP="00633479">
      <w:pPr>
        <w:pStyle w:val="B1"/>
      </w:pPr>
      <w:r>
        <w:t>-</w:t>
      </w:r>
      <w:r>
        <w:tab/>
      </w:r>
      <w:r w:rsidR="00F777F3" w:rsidRPr="00E27C5C">
        <w:rPr>
          <w:rFonts w:hint="eastAsia"/>
        </w:rPr>
        <w:t>S</w:t>
      </w:r>
      <w:r w:rsidR="00F777F3" w:rsidRPr="00E27C5C">
        <w:t>patial Resolution per eye</w:t>
      </w:r>
    </w:p>
    <w:p w14:paraId="7ED98DF9" w14:textId="77777777" w:rsidR="00F777F3" w:rsidRPr="00E27C5C" w:rsidRDefault="00E27C5C" w:rsidP="00633479">
      <w:pPr>
        <w:pStyle w:val="B1"/>
      </w:pPr>
      <w:r>
        <w:t>-</w:t>
      </w:r>
      <w:r>
        <w:tab/>
      </w:r>
      <w:r w:rsidR="00F777F3" w:rsidRPr="00E27C5C">
        <w:rPr>
          <w:rFonts w:hint="eastAsia"/>
        </w:rPr>
        <w:t>C</w:t>
      </w:r>
      <w:r w:rsidR="00F777F3" w:rsidRPr="00E27C5C">
        <w:t>ontent frame rates</w:t>
      </w:r>
    </w:p>
    <w:p w14:paraId="7B288C81" w14:textId="77777777" w:rsidR="00F777F3" w:rsidRPr="00E27C5C" w:rsidRDefault="00E27C5C" w:rsidP="00633479">
      <w:pPr>
        <w:pStyle w:val="B1"/>
      </w:pPr>
      <w:r>
        <w:t>-</w:t>
      </w:r>
      <w:r>
        <w:tab/>
      </w:r>
      <w:r w:rsidR="00F777F3" w:rsidRPr="00E27C5C">
        <w:rPr>
          <w:rFonts w:hint="eastAsia"/>
        </w:rPr>
        <w:t>B</w:t>
      </w:r>
      <w:r w:rsidR="00F777F3" w:rsidRPr="00E27C5C">
        <w:t>rightness</w:t>
      </w:r>
    </w:p>
    <w:p w14:paraId="5DA3253A" w14:textId="77777777" w:rsidR="00F777F3" w:rsidRPr="00E27C5C" w:rsidRDefault="00E27C5C" w:rsidP="00633479">
      <w:pPr>
        <w:pStyle w:val="B1"/>
      </w:pPr>
      <w:r>
        <w:t>-</w:t>
      </w:r>
      <w:r>
        <w:tab/>
      </w:r>
      <w:r w:rsidR="00F777F3" w:rsidRPr="00E27C5C">
        <w:rPr>
          <w:rFonts w:hint="eastAsia"/>
        </w:rPr>
        <w:t>F</w:t>
      </w:r>
      <w:r w:rsidR="00F777F3" w:rsidRPr="00E27C5C">
        <w:t>ield of View</w:t>
      </w:r>
    </w:p>
    <w:p w14:paraId="56D7FF5B" w14:textId="77777777" w:rsidR="00F777F3" w:rsidRPr="00E27C5C" w:rsidRDefault="00E27C5C" w:rsidP="00633479">
      <w:pPr>
        <w:pStyle w:val="B1"/>
      </w:pPr>
      <w:r>
        <w:t>-</w:t>
      </w:r>
      <w:r>
        <w:tab/>
      </w:r>
      <w:r w:rsidR="00F777F3" w:rsidRPr="00E27C5C">
        <w:rPr>
          <w:rFonts w:hint="eastAsia"/>
        </w:rPr>
        <w:t>E</w:t>
      </w:r>
      <w:r w:rsidR="00F777F3" w:rsidRPr="00E27C5C">
        <w:t>ye Relief</w:t>
      </w:r>
    </w:p>
    <w:p w14:paraId="376C255E" w14:textId="77777777" w:rsidR="00F777F3" w:rsidRPr="00E27C5C" w:rsidRDefault="00E27C5C" w:rsidP="00633479">
      <w:pPr>
        <w:pStyle w:val="B1"/>
      </w:pPr>
      <w:r>
        <w:t>-</w:t>
      </w:r>
      <w:r>
        <w:tab/>
      </w:r>
      <w:r w:rsidR="00F777F3" w:rsidRPr="00E27C5C">
        <w:rPr>
          <w:rFonts w:hint="eastAsia"/>
        </w:rPr>
        <w:t>C</w:t>
      </w:r>
      <w:r w:rsidR="00F777F3" w:rsidRPr="00E27C5C">
        <w:t>alibration</w:t>
      </w:r>
    </w:p>
    <w:p w14:paraId="4AE262C9" w14:textId="77777777" w:rsidR="00F777F3" w:rsidRPr="00E27C5C" w:rsidRDefault="00E27C5C" w:rsidP="00633479">
      <w:pPr>
        <w:pStyle w:val="B1"/>
      </w:pPr>
      <w:r>
        <w:t>-</w:t>
      </w:r>
      <w:r>
        <w:tab/>
      </w:r>
      <w:r w:rsidR="00F777F3" w:rsidRPr="00E27C5C">
        <w:rPr>
          <w:rFonts w:hint="eastAsia"/>
        </w:rPr>
        <w:t>D</w:t>
      </w:r>
      <w:r w:rsidR="00F777F3" w:rsidRPr="00E27C5C">
        <w:t>epth perception</w:t>
      </w:r>
    </w:p>
    <w:p w14:paraId="69F4987A" w14:textId="77777777" w:rsidR="00F777F3" w:rsidRPr="00027298" w:rsidRDefault="00F777F3" w:rsidP="00F777F3">
      <w:pPr>
        <w:pStyle w:val="Titre2"/>
        <w:rPr>
          <w:lang w:eastAsia="ko-KR"/>
        </w:rPr>
      </w:pPr>
      <w:bookmarkStart w:id="122" w:name="_Toc96460113"/>
      <w:r w:rsidRPr="00027298">
        <w:rPr>
          <w:lang w:eastAsia="ko-KR"/>
        </w:rPr>
        <w:t>7.</w:t>
      </w:r>
      <w:r>
        <w:rPr>
          <w:lang w:eastAsia="ko-KR"/>
        </w:rPr>
        <w:t>5</w:t>
      </w:r>
      <w:r w:rsidRPr="00027298">
        <w:rPr>
          <w:lang w:eastAsia="ko-KR"/>
        </w:rPr>
        <w:tab/>
      </w:r>
      <w:r w:rsidRPr="00027298">
        <w:rPr>
          <w:rFonts w:hint="eastAsia"/>
          <w:lang w:eastAsia="ko-KR"/>
        </w:rPr>
        <w:t>H</w:t>
      </w:r>
      <w:r w:rsidRPr="00027298">
        <w:rPr>
          <w:lang w:eastAsia="ko-KR"/>
        </w:rPr>
        <w:t>eat dissipation</w:t>
      </w:r>
      <w:bookmarkEnd w:id="122"/>
    </w:p>
    <w:p w14:paraId="678A69E4" w14:textId="77777777" w:rsidR="00F777F3" w:rsidRDefault="00F777F3" w:rsidP="00F777F3">
      <w:r w:rsidRPr="00FF6626">
        <w:t>It has been studied that AR application</w:t>
      </w:r>
      <w:r>
        <w:t>s</w:t>
      </w:r>
      <w:r w:rsidRPr="00FF6626">
        <w:t xml:space="preserve"> </w:t>
      </w:r>
      <w:r>
        <w:t xml:space="preserve">may </w:t>
      </w:r>
      <w:r w:rsidRPr="00FF6626">
        <w:t>generate 4-5 degrees</w:t>
      </w:r>
      <w:r>
        <w:t xml:space="preserve"> </w:t>
      </w:r>
      <w:r w:rsidR="003E6C16">
        <w:t xml:space="preserve">(in </w:t>
      </w:r>
      <w:r>
        <w:t>Celsius</w:t>
      </w:r>
      <w:r w:rsidR="003E6C16">
        <w:t>)</w:t>
      </w:r>
      <w:r w:rsidRPr="00FF6626">
        <w:t xml:space="preserve"> higher </w:t>
      </w:r>
      <w:r>
        <w:rPr>
          <w:lang w:val="en-US" w:eastAsia="ko-KR"/>
        </w:rPr>
        <w:t xml:space="preserve">heat </w:t>
      </w:r>
      <w:r w:rsidRPr="00FF6626">
        <w:t xml:space="preserve">than non-AR applications </w:t>
      </w:r>
      <w:r>
        <w:t>on</w:t>
      </w:r>
      <w:r w:rsidRPr="00FF6626">
        <w:t xml:space="preserve"> the same </w:t>
      </w:r>
      <w:r>
        <w:t>device [</w:t>
      </w:r>
      <w:r w:rsidR="00226DCE">
        <w:t>27</w:t>
      </w:r>
      <w:r>
        <w:t xml:space="preserve">]. Another study shows that a </w:t>
      </w:r>
      <w:r w:rsidRPr="00FF6626">
        <w:t>user’s heat sensation and discomfort increase with temperature</w:t>
      </w:r>
      <w:r>
        <w:t>. Overheated components have not only degraded performance but also power leakage through t</w:t>
      </w:r>
      <w:r w:rsidRPr="00087772">
        <w:t>hermal throttl</w:t>
      </w:r>
      <w:r>
        <w:t>ing</w:t>
      </w:r>
      <w:r w:rsidRPr="00087772">
        <w:t xml:space="preserve"> </w:t>
      </w:r>
      <w:r w:rsidRPr="00FF6626">
        <w:t>[</w:t>
      </w:r>
      <w:r w:rsidR="00226DCE">
        <w:t>28</w:t>
      </w:r>
      <w:r w:rsidRPr="00FF6626">
        <w:t>]</w:t>
      </w:r>
      <w:r>
        <w:t xml:space="preserve">. </w:t>
      </w:r>
    </w:p>
    <w:p w14:paraId="440D4D68" w14:textId="77777777" w:rsidR="00F777F3" w:rsidRDefault="00F777F3" w:rsidP="00F777F3">
      <w:r>
        <w:t xml:space="preserve">The following KPI may be related with heat dissipation and listed in </w:t>
      </w:r>
      <w:r w:rsidR="00E27C5C">
        <w:t>clause 4.5.2.</w:t>
      </w:r>
    </w:p>
    <w:p w14:paraId="4D5F791B" w14:textId="77777777" w:rsidR="00F777F3" w:rsidRPr="00BB2015" w:rsidRDefault="00E27C5C" w:rsidP="00633479">
      <w:pPr>
        <w:pStyle w:val="B1"/>
      </w:pPr>
      <w:r>
        <w:t>-</w:t>
      </w:r>
      <w:r>
        <w:tab/>
      </w:r>
      <w:r w:rsidR="00F777F3">
        <w:rPr>
          <w:rFonts w:hint="eastAsia"/>
        </w:rPr>
        <w:t>M</w:t>
      </w:r>
      <w:r w:rsidR="00F777F3">
        <w:t>aximum Available Power</w:t>
      </w:r>
    </w:p>
    <w:p w14:paraId="62B5D0FB" w14:textId="77777777" w:rsidR="00F777F3" w:rsidRPr="00027298" w:rsidRDefault="00F777F3" w:rsidP="00F777F3">
      <w:pPr>
        <w:pStyle w:val="Titre2"/>
        <w:rPr>
          <w:lang w:eastAsia="ko-KR"/>
        </w:rPr>
      </w:pPr>
      <w:bookmarkStart w:id="123" w:name="_Toc96460114"/>
      <w:r w:rsidRPr="00027298">
        <w:rPr>
          <w:lang w:eastAsia="ko-KR"/>
        </w:rPr>
        <w:t>7.</w:t>
      </w:r>
      <w:r>
        <w:rPr>
          <w:lang w:eastAsia="ko-KR"/>
        </w:rPr>
        <w:t>6</w:t>
      </w:r>
      <w:r>
        <w:rPr>
          <w:lang w:eastAsia="ko-KR"/>
        </w:rPr>
        <w:tab/>
      </w:r>
      <w:r w:rsidRPr="00027298">
        <w:rPr>
          <w:rFonts w:hint="eastAsia"/>
          <w:lang w:eastAsia="ko-KR"/>
        </w:rPr>
        <w:t>W</w:t>
      </w:r>
      <w:r w:rsidRPr="00027298">
        <w:rPr>
          <w:lang w:eastAsia="ko-KR"/>
        </w:rPr>
        <w:t>eight</w:t>
      </w:r>
      <w:bookmarkEnd w:id="123"/>
    </w:p>
    <w:p w14:paraId="741F14A8" w14:textId="77777777" w:rsidR="00F777F3" w:rsidRDefault="00F777F3" w:rsidP="00F777F3">
      <w:r w:rsidRPr="00796F71">
        <w:t>AR glasses consists of displays, sensors, cameras, batter</w:t>
      </w:r>
      <w:r>
        <w:t>ies and so on</w:t>
      </w:r>
      <w:r w:rsidRPr="00796F71">
        <w:t xml:space="preserve">. The weight of AR glasses </w:t>
      </w:r>
      <w:r>
        <w:rPr>
          <w:lang w:val="en-US" w:eastAsia="ko-KR"/>
        </w:rPr>
        <w:t>puts</w:t>
      </w:r>
      <w:r>
        <w:t xml:space="preserve"> constant </w:t>
      </w:r>
      <w:r w:rsidRPr="00796F71">
        <w:t xml:space="preserve">pressure on </w:t>
      </w:r>
      <w:r>
        <w:t>a</w:t>
      </w:r>
      <w:r w:rsidRPr="00796F71">
        <w:t xml:space="preserve"> </w:t>
      </w:r>
      <w:r>
        <w:t xml:space="preserve">user’s </w:t>
      </w:r>
      <w:r w:rsidRPr="00796F71">
        <w:t>skin and change</w:t>
      </w:r>
      <w:r>
        <w:t>s</w:t>
      </w:r>
      <w:r w:rsidRPr="00796F71">
        <w:t xml:space="preserve"> the amount of torque </w:t>
      </w:r>
      <w:r>
        <w:t>applied to</w:t>
      </w:r>
      <w:r w:rsidRPr="00796F71">
        <w:t xml:space="preserve"> the neck joint</w:t>
      </w:r>
      <w:r>
        <w:t>s</w:t>
      </w:r>
      <w:r w:rsidRPr="00796F71">
        <w:t xml:space="preserve"> and muscles</w:t>
      </w:r>
      <w:r>
        <w:t xml:space="preserve"> in a neutral posture</w:t>
      </w:r>
      <w:r w:rsidRPr="00796F71">
        <w:t>.</w:t>
      </w:r>
    </w:p>
    <w:p w14:paraId="67686B50" w14:textId="77777777" w:rsidR="00F777F3" w:rsidRDefault="00F777F3" w:rsidP="00F777F3">
      <w:r>
        <w:rPr>
          <w:rFonts w:hint="eastAsia"/>
        </w:rPr>
        <w:t>A</w:t>
      </w:r>
      <w:r>
        <w:t xml:space="preserve"> study shows that a user’s posture </w:t>
      </w:r>
      <w:r w:rsidR="00575FEC">
        <w:t>may</w:t>
      </w:r>
      <w:r>
        <w:t xml:space="preserve"> be changed from a neutral to a look-up posture, a look-down posture, or a body-bending posture because of the relative p</w:t>
      </w:r>
      <w:r w:rsidR="00226DCE">
        <w:t>lacement of virtual objects [29</w:t>
      </w:r>
      <w:r>
        <w:t>]. Those different postures increase the moment arm between the Centre of Mass (</w:t>
      </w:r>
      <w:proofErr w:type="spellStart"/>
      <w:r>
        <w:t>C</w:t>
      </w:r>
      <w:r w:rsidR="0004615A">
        <w:t>o</w:t>
      </w:r>
      <w:r>
        <w:t>M</w:t>
      </w:r>
      <w:proofErr w:type="spellEnd"/>
      <w:r>
        <w:t xml:space="preserve">) of the wearable device and the neck joint. </w:t>
      </w:r>
    </w:p>
    <w:p w14:paraId="2BE9C6B0" w14:textId="77777777" w:rsidR="00F777F3" w:rsidRDefault="00F777F3" w:rsidP="00F777F3">
      <w:r>
        <w:lastRenderedPageBreak/>
        <w:t>There are different characteristics between HMD type and</w:t>
      </w:r>
      <w:r w:rsidR="0004615A">
        <w:t xml:space="preserve"> glasses type devices, as the </w:t>
      </w:r>
      <w:proofErr w:type="spellStart"/>
      <w:r w:rsidR="0004615A">
        <w:t>Co</w:t>
      </w:r>
      <w:r>
        <w:t>M</w:t>
      </w:r>
      <w:proofErr w:type="spellEnd"/>
      <w:r>
        <w:t xml:space="preserve"> of glasses type devices is biased towards the front of the device, by design. As a result, AR/MR applications </w:t>
      </w:r>
      <w:r w:rsidR="00C34512">
        <w:t xml:space="preserve">need to </w:t>
      </w:r>
      <w:r>
        <w:t>consider</w:t>
      </w:r>
      <w:r>
        <w:rPr>
          <w:lang w:val="en-US"/>
        </w:rPr>
        <w:t xml:space="preserve"> the issues due to the differences in the </w:t>
      </w:r>
      <w:r>
        <w:t xml:space="preserve">ergonomics between the two different types of wearable devices. </w:t>
      </w:r>
    </w:p>
    <w:p w14:paraId="4278139F" w14:textId="77777777" w:rsidR="00F777F3" w:rsidRDefault="00F777F3" w:rsidP="00F777F3">
      <w:r>
        <w:t xml:space="preserve">The following KPI is related with weight and listed in </w:t>
      </w:r>
      <w:r w:rsidR="00E27C5C">
        <w:t>clause 4.5.2.</w:t>
      </w:r>
    </w:p>
    <w:p w14:paraId="139591C2" w14:textId="77777777" w:rsidR="00F777F3" w:rsidRDefault="00E27C5C" w:rsidP="00633479">
      <w:pPr>
        <w:pStyle w:val="B1"/>
        <w:rPr>
          <w:ins w:id="124" w:author="Auteur"/>
        </w:rPr>
      </w:pPr>
      <w:r>
        <w:t>-</w:t>
      </w:r>
      <w:r>
        <w:tab/>
      </w:r>
      <w:r w:rsidR="00F777F3">
        <w:rPr>
          <w:rFonts w:hint="eastAsia"/>
        </w:rPr>
        <w:t>M</w:t>
      </w:r>
      <w:r w:rsidR="00F777F3">
        <w:t>aximum Weight</w:t>
      </w:r>
    </w:p>
    <w:p w14:paraId="6C056E87" w14:textId="77777777" w:rsidR="00C936F9" w:rsidRDefault="00C936F9" w:rsidP="00633479">
      <w:pPr>
        <w:pStyle w:val="B1"/>
        <w:rPr>
          <w:ins w:id="125" w:author="Auteur"/>
        </w:rPr>
      </w:pPr>
    </w:p>
    <w:p w14:paraId="276E33F2" w14:textId="77777777" w:rsidR="00C936F9" w:rsidRPr="00DC1446" w:rsidRDefault="00C936F9" w:rsidP="00C936F9">
      <w:pPr>
        <w:pStyle w:val="B1"/>
        <w:ind w:left="0" w:firstLine="0"/>
        <w:rPr>
          <w:ins w:id="126" w:author="Auteur"/>
        </w:rPr>
      </w:pPr>
      <w:ins w:id="127" w:author="Auteur">
        <w:r w:rsidRPr="00C936F9">
          <w:rPr>
            <w:highlight w:val="yellow"/>
          </w:rPr>
          <w:t xml:space="preserve">Editor’s Note: </w:t>
        </w:r>
        <w:r w:rsidRPr="007D031A">
          <w:rPr>
            <w:highlight w:val="yellow"/>
            <w:rPrChange w:id="128" w:author="Auteur">
              <w:rPr/>
            </w:rPrChange>
          </w:rPr>
          <w:t>subclause for audio to be inserted?</w:t>
        </w:r>
      </w:ins>
    </w:p>
    <w:p w14:paraId="49CB8AFA" w14:textId="77777777" w:rsidR="005A46EA" w:rsidRDefault="005A46EA" w:rsidP="005A46EA">
      <w:pPr>
        <w:pStyle w:val="CRheader"/>
      </w:pPr>
      <w:r>
        <w:br w:type="page"/>
      </w:r>
    </w:p>
    <w:p w14:paraId="209F7E47" w14:textId="77777777" w:rsidR="00C936F9" w:rsidRPr="00BB2015" w:rsidRDefault="00C936F9" w:rsidP="00633479">
      <w:pPr>
        <w:pStyle w:val="B1"/>
      </w:pPr>
    </w:p>
    <w:p w14:paraId="21BC1B06" w14:textId="77777777" w:rsidR="001D472D" w:rsidRPr="001D472D" w:rsidRDefault="001D472D" w:rsidP="00633479">
      <w:pPr>
        <w:pStyle w:val="Titre2"/>
      </w:pPr>
      <w:bookmarkStart w:id="129" w:name="_Toc33042071"/>
      <w:bookmarkStart w:id="130" w:name="_Toc96460116"/>
      <w:r w:rsidRPr="001D472D">
        <w:t>8.1</w:t>
      </w:r>
      <w:r>
        <w:tab/>
      </w:r>
      <w:r w:rsidRPr="001D472D">
        <w:t>General</w:t>
      </w:r>
      <w:bookmarkEnd w:id="129"/>
      <w:bookmarkEnd w:id="130"/>
    </w:p>
    <w:p w14:paraId="4865759E" w14:textId="77777777" w:rsidR="00570C70" w:rsidRDefault="001D472D" w:rsidP="001D472D">
      <w:r>
        <w:t xml:space="preserve">This clause documents and clusters potential </w:t>
      </w:r>
      <w:r w:rsidR="00570C70">
        <w:t xml:space="preserve">new work and study </w:t>
      </w:r>
      <w:r>
        <w:t xml:space="preserve">areas </w:t>
      </w:r>
      <w:r w:rsidR="00570C70">
        <w:t xml:space="preserve">identified </w:t>
      </w:r>
      <w:r>
        <w:t>in the context of this Technical Report.</w:t>
      </w:r>
      <w:r w:rsidR="00570C70">
        <w:t xml:space="preserve"> </w:t>
      </w:r>
      <w:proofErr w:type="gramStart"/>
      <w:r w:rsidR="00570C70">
        <w:t>In particular, two</w:t>
      </w:r>
      <w:proofErr w:type="gramEnd"/>
      <w:r w:rsidR="00570C70">
        <w:t xml:space="preserve"> areas have been identified as crucial for supporting AR type of services and applications that impact network and terminal architectures:</w:t>
      </w:r>
    </w:p>
    <w:p w14:paraId="775E1054" w14:textId="77777777" w:rsidR="00570C70" w:rsidRDefault="00570C70" w:rsidP="00570C70">
      <w:pPr>
        <w:pStyle w:val="B1"/>
      </w:pPr>
      <w:r>
        <w:t>-</w:t>
      </w:r>
      <w:r>
        <w:tab/>
      </w:r>
      <w:r w:rsidRPr="00AA69B7">
        <w:t>5G Generic Architecture for Real-Time Media Delivery</w:t>
      </w:r>
      <w:r>
        <w:t xml:space="preserve"> as introduced in clause 8.2.</w:t>
      </w:r>
    </w:p>
    <w:p w14:paraId="6EA54FDD" w14:textId="77777777" w:rsidR="00570C70" w:rsidRDefault="00570C70" w:rsidP="00570C70">
      <w:pPr>
        <w:pStyle w:val="B1"/>
      </w:pPr>
      <w:r>
        <w:t>-</w:t>
      </w:r>
      <w:r>
        <w:tab/>
        <w:t xml:space="preserve">Support for </w:t>
      </w:r>
      <w:r w:rsidRPr="00AA69B7">
        <w:t xml:space="preserve">Media Capabilities for Augmented Reality Glasses </w:t>
      </w:r>
      <w:r>
        <w:t>as introduced in clause 8.5.</w:t>
      </w:r>
    </w:p>
    <w:p w14:paraId="56F5BA1C" w14:textId="77777777" w:rsidR="00570C70" w:rsidRDefault="00570C70" w:rsidP="00570C70">
      <w:proofErr w:type="gramStart"/>
      <w:r>
        <w:t>In order to</w:t>
      </w:r>
      <w:proofErr w:type="gramEnd"/>
      <w:r>
        <w:t xml:space="preserve"> separate the work areas of these potential work topics, Figure 8.1-1 and Figure 8.1-2 provides the high-level scope of these two work topics for STAR-based and EDGAR-based UEs, respectively.</w:t>
      </w:r>
    </w:p>
    <w:p w14:paraId="2BF1A282" w14:textId="77777777" w:rsidR="00570C70" w:rsidRDefault="003979C0" w:rsidP="00570C70">
      <w:pPr>
        <w:jc w:val="center"/>
      </w:pPr>
      <w:r w:rsidRPr="00132641">
        <w:rPr>
          <w:noProof/>
        </w:rPr>
        <w:pict w14:anchorId="4CCBD8DA">
          <v:shape id="Picture 1" o:spid="_x0000_i1045" type="#_x0000_t75" style="width:442.35pt;height:154.35pt;visibility:visible">
            <v:imagedata r:id="rId49" o:title=""/>
          </v:shape>
        </w:pict>
      </w:r>
    </w:p>
    <w:p w14:paraId="6FF42300" w14:textId="77777777" w:rsidR="00570C70" w:rsidRDefault="00570C70" w:rsidP="00C4455D">
      <w:pPr>
        <w:pStyle w:val="TH"/>
      </w:pPr>
      <w:r w:rsidRPr="00684E63">
        <w:rPr>
          <w:rFonts w:hint="eastAsia"/>
        </w:rPr>
        <w:t>Figure</w:t>
      </w:r>
      <w:r w:rsidRPr="00684E63">
        <w:t xml:space="preserve"> </w:t>
      </w:r>
      <w:r>
        <w:t>8.1</w:t>
      </w:r>
      <w:r w:rsidRPr="00684E63">
        <w:t>-</w:t>
      </w:r>
      <w:r>
        <w:t>1</w:t>
      </w:r>
      <w:r w:rsidRPr="00684E63">
        <w:t xml:space="preserve">: </w:t>
      </w:r>
      <w:r>
        <w:t xml:space="preserve">Work topic separation between AR media capabilities, terminal </w:t>
      </w:r>
      <w:proofErr w:type="gramStart"/>
      <w:r>
        <w:t>architecture</w:t>
      </w:r>
      <w:proofErr w:type="gramEnd"/>
      <w:r>
        <w:t xml:space="preserve"> and network architecture for STAR-type devices</w:t>
      </w:r>
      <w:r w:rsidRPr="00684E63">
        <w:t>.</w:t>
      </w:r>
    </w:p>
    <w:p w14:paraId="03EFA5AC" w14:textId="77777777" w:rsidR="000D49F5" w:rsidRDefault="000D49F5" w:rsidP="000D49F5">
      <w:pPr>
        <w:rPr>
          <w:ins w:id="131" w:author="Auteur"/>
        </w:rPr>
      </w:pPr>
      <w:ins w:id="132" w:author="Auteur">
        <w:r w:rsidRPr="00097B9C">
          <w:rPr>
            <w:highlight w:val="yellow"/>
          </w:rPr>
          <w:t>Editor’s Note:</w:t>
        </w:r>
        <w:r>
          <w:rPr>
            <w:highlight w:val="yellow"/>
          </w:rPr>
          <w:t xml:space="preserve"> microphones missing in this figure</w:t>
        </w:r>
        <w:r w:rsidRPr="00097B9C">
          <w:rPr>
            <w:highlight w:val="yellow"/>
          </w:rPr>
          <w:t xml:space="preserve"> </w:t>
        </w:r>
      </w:ins>
    </w:p>
    <w:p w14:paraId="1BB375E7" w14:textId="77777777" w:rsidR="00570C70" w:rsidRDefault="003979C0" w:rsidP="00570C70">
      <w:pPr>
        <w:jc w:val="center"/>
      </w:pPr>
      <w:r w:rsidRPr="00132641">
        <w:rPr>
          <w:noProof/>
        </w:rPr>
        <w:pict w14:anchorId="434B0B7F">
          <v:shape id="Picture 4" o:spid="_x0000_i1046" type="#_x0000_t75" style="width:470.6pt;height:152.05pt;visibility:visible">
            <v:imagedata r:id="rId50" o:title=""/>
          </v:shape>
        </w:pict>
      </w:r>
    </w:p>
    <w:p w14:paraId="4EBEDE28" w14:textId="77777777" w:rsidR="00570C70" w:rsidRDefault="00570C70" w:rsidP="00570C70">
      <w:pPr>
        <w:pStyle w:val="TH"/>
      </w:pPr>
      <w:r w:rsidRPr="00684E63">
        <w:rPr>
          <w:rFonts w:hint="eastAsia"/>
        </w:rPr>
        <w:t>Figure</w:t>
      </w:r>
      <w:r w:rsidRPr="00684E63">
        <w:t xml:space="preserve"> </w:t>
      </w:r>
      <w:r>
        <w:t>8.1</w:t>
      </w:r>
      <w:r w:rsidRPr="00684E63">
        <w:t>-</w:t>
      </w:r>
      <w:r>
        <w:t>2</w:t>
      </w:r>
      <w:r w:rsidRPr="00684E63">
        <w:t xml:space="preserve">: </w:t>
      </w:r>
      <w:r>
        <w:t xml:space="preserve">Work topic separation between AR media capabilities, terminal </w:t>
      </w:r>
      <w:proofErr w:type="gramStart"/>
      <w:r>
        <w:t>architecture</w:t>
      </w:r>
      <w:proofErr w:type="gramEnd"/>
      <w:r>
        <w:t xml:space="preserve"> and network architecture for EDGAR-type devices</w:t>
      </w:r>
      <w:r w:rsidRPr="00684E63">
        <w:t>.</w:t>
      </w:r>
    </w:p>
    <w:p w14:paraId="0B5D8A10" w14:textId="77777777" w:rsidR="000D49F5" w:rsidRDefault="000D49F5" w:rsidP="000D49F5">
      <w:pPr>
        <w:rPr>
          <w:ins w:id="133" w:author="Auteur"/>
        </w:rPr>
      </w:pPr>
      <w:bookmarkStart w:id="134" w:name="_Toc96460117"/>
      <w:ins w:id="135" w:author="Auteur">
        <w:r w:rsidRPr="00097B9C">
          <w:rPr>
            <w:highlight w:val="yellow"/>
          </w:rPr>
          <w:t>Editor’s Note:</w:t>
        </w:r>
        <w:r>
          <w:rPr>
            <w:highlight w:val="yellow"/>
          </w:rPr>
          <w:t xml:space="preserve"> microphones missing in this figure</w:t>
        </w:r>
        <w:r w:rsidRPr="00097B9C">
          <w:rPr>
            <w:highlight w:val="yellow"/>
          </w:rPr>
          <w:t xml:space="preserve"> </w:t>
        </w:r>
      </w:ins>
    </w:p>
    <w:bookmarkEnd w:id="134"/>
    <w:p w14:paraId="1E864003" w14:textId="77777777" w:rsidR="005A46EA" w:rsidRDefault="005A46EA" w:rsidP="005A46EA">
      <w:pPr>
        <w:pStyle w:val="CRheader"/>
      </w:pPr>
      <w:r>
        <w:br w:type="page"/>
      </w:r>
    </w:p>
    <w:p w14:paraId="1F526F69" w14:textId="77777777" w:rsidR="00A11309" w:rsidRPr="00684E63" w:rsidRDefault="00A11309" w:rsidP="005A46EA">
      <w:pPr>
        <w:pStyle w:val="Titre2"/>
        <w:ind w:left="0" w:firstLine="0"/>
      </w:pPr>
    </w:p>
    <w:p w14:paraId="3888CB17" w14:textId="77777777" w:rsidR="007A690C" w:rsidRDefault="007A690C" w:rsidP="007A690C">
      <w:pPr>
        <w:pStyle w:val="Titre2"/>
      </w:pPr>
      <w:bookmarkStart w:id="136" w:name="_Toc96460124"/>
      <w:r w:rsidRPr="0080348A">
        <w:t>8.</w:t>
      </w:r>
      <w:r>
        <w:t>9</w:t>
      </w:r>
      <w:r w:rsidRPr="0080348A">
        <w:tab/>
      </w:r>
      <w:r>
        <w:t>Audio Media Pipelines for AR Experiences</w:t>
      </w:r>
      <w:bookmarkEnd w:id="136"/>
    </w:p>
    <w:p w14:paraId="72E3F0D1" w14:textId="77777777" w:rsidR="00AF1D87" w:rsidRPr="003F2B34" w:rsidRDefault="00AF1D87" w:rsidP="00AF1D87">
      <w:pPr>
        <w:pStyle w:val="B1"/>
        <w:ind w:left="0" w:firstLine="0"/>
        <w:rPr>
          <w:ins w:id="137" w:author="Auteur"/>
        </w:rPr>
      </w:pPr>
      <w:ins w:id="138" w:author="Auteur">
        <w:r w:rsidRPr="007D031A">
          <w:rPr>
            <w:highlight w:val="yellow"/>
            <w:rPrChange w:id="139" w:author="Auteur">
              <w:rPr/>
            </w:rPrChange>
          </w:rPr>
          <w:t xml:space="preserve">Editor’s Note: this subclause should be </w:t>
        </w:r>
        <w:r w:rsidR="005A46EA">
          <w:rPr>
            <w:highlight w:val="yellow"/>
          </w:rPr>
          <w:t>replaced</w:t>
        </w:r>
        <w:r w:rsidRPr="007D031A">
          <w:rPr>
            <w:highlight w:val="yellow"/>
            <w:rPrChange w:id="140" w:author="Auteur">
              <w:rPr/>
            </w:rPrChange>
          </w:rPr>
          <w:t xml:space="preserve"> after completing the study on audio aspects</w:t>
        </w:r>
      </w:ins>
    </w:p>
    <w:p w14:paraId="2D9A7C5C" w14:textId="77777777" w:rsidR="007A690C" w:rsidRPr="00987FAD" w:rsidRDefault="007A690C" w:rsidP="007A690C">
      <w:r>
        <w:t xml:space="preserve">The current focus of this document is on general system aspects, especially targeting visual rendering on glasses. As such it may lack accuracy on audio media type. For example, extrapolations on architectural aspects derived for primarily visual media pipelines to audio pipelines need confirmation and further considerations. In particular, the following aspects may require further study: </w:t>
      </w:r>
    </w:p>
    <w:p w14:paraId="1AA1A7C5" w14:textId="77777777" w:rsidR="007A690C" w:rsidRDefault="007A690C" w:rsidP="00C4455D">
      <w:pPr>
        <w:pStyle w:val="B1"/>
      </w:pPr>
      <w:r>
        <w:rPr>
          <w:lang w:eastAsia="ko-KR"/>
        </w:rPr>
        <w:t>-</w:t>
      </w:r>
      <w:r>
        <w:rPr>
          <w:lang w:eastAsia="ko-KR"/>
        </w:rPr>
        <w:tab/>
      </w:r>
      <w:r>
        <w:t xml:space="preserve">In device functional architecture, the type of audio capture and playback and the related system integration need to be defined. </w:t>
      </w:r>
    </w:p>
    <w:p w14:paraId="46ADFBF2" w14:textId="77777777" w:rsidR="007A690C" w:rsidRDefault="007A690C" w:rsidP="00C4455D">
      <w:pPr>
        <w:pStyle w:val="B1"/>
      </w:pPr>
      <w:r>
        <w:t>-</w:t>
      </w:r>
      <w:r>
        <w:tab/>
      </w:r>
      <w:r>
        <w:rPr>
          <w:lang w:eastAsia="ko-KR"/>
        </w:rPr>
        <w:t xml:space="preserve">In </w:t>
      </w:r>
      <w:r>
        <w:t xml:space="preserve">5G AR device types, the functional structures identified in this TR may be differentiated for immersive media types, </w:t>
      </w:r>
      <w:proofErr w:type="gramStart"/>
      <w:r>
        <w:t>e.g.</w:t>
      </w:r>
      <w:proofErr w:type="gramEnd"/>
      <w:r>
        <w:t xml:space="preserve"> operating immersive audio standalone while immersive video functions are split, involving tethered and/or cloud/edge entities. </w:t>
      </w:r>
    </w:p>
    <w:p w14:paraId="1BA7426A" w14:textId="77777777" w:rsidR="007A690C" w:rsidRDefault="007A690C" w:rsidP="00C4455D">
      <w:pPr>
        <w:pStyle w:val="B1"/>
        <w:rPr>
          <w:lang w:eastAsia="ko-KR"/>
        </w:rPr>
      </w:pPr>
      <w:r>
        <w:rPr>
          <w:lang w:eastAsia="ko-KR"/>
        </w:rPr>
        <w:t>-</w:t>
      </w:r>
      <w:r>
        <w:rPr>
          <w:lang w:eastAsia="ko-KR"/>
        </w:rPr>
        <w:tab/>
        <w:t>In the 5G system architecture mapping, the split of codecs and rendering assumed for video may not be appropriate for audio.</w:t>
      </w:r>
    </w:p>
    <w:p w14:paraId="7AABABA1" w14:textId="77777777" w:rsidR="005A46EA" w:rsidRDefault="005A46EA" w:rsidP="005A46EA">
      <w:pPr>
        <w:pStyle w:val="CRheader"/>
      </w:pPr>
      <w:r>
        <w:br w:type="page"/>
      </w:r>
    </w:p>
    <w:p w14:paraId="26E43880" w14:textId="77777777" w:rsidR="005A46EA" w:rsidRPr="00C4455D" w:rsidRDefault="005A46EA" w:rsidP="00C4455D">
      <w:pPr>
        <w:pStyle w:val="B1"/>
        <w:rPr>
          <w:rFonts w:hint="eastAsia"/>
          <w:highlight w:val="yellow"/>
          <w:lang w:eastAsia="ko-KR"/>
        </w:rPr>
      </w:pPr>
    </w:p>
    <w:p w14:paraId="1C584777" w14:textId="77777777" w:rsidR="008A5291" w:rsidRDefault="0008365E" w:rsidP="008A5291">
      <w:pPr>
        <w:pStyle w:val="Titre1"/>
      </w:pPr>
      <w:bookmarkStart w:id="141" w:name="_Toc67919066"/>
      <w:bookmarkStart w:id="142" w:name="_Hlk95954838"/>
      <w:bookmarkStart w:id="143" w:name="_Toc96460125"/>
      <w:r>
        <w:t>9</w:t>
      </w:r>
      <w:r w:rsidR="008A5291" w:rsidRPr="00235394">
        <w:tab/>
      </w:r>
      <w:r w:rsidR="008A5291">
        <w:t>Conclusions</w:t>
      </w:r>
      <w:bookmarkEnd w:id="141"/>
      <w:bookmarkEnd w:id="143"/>
    </w:p>
    <w:p w14:paraId="01BA6638" w14:textId="77777777" w:rsidR="00A11309" w:rsidRDefault="00A11309" w:rsidP="00A11309">
      <w:pPr>
        <w:rPr>
          <w:shd w:val="clear" w:color="auto" w:fill="FFFFFF"/>
          <w:lang w:eastAsia="ko-KR"/>
        </w:rPr>
      </w:pPr>
      <w:r>
        <w:rPr>
          <w:rFonts w:hint="eastAsia"/>
          <w:lang w:val="en-US" w:eastAsia="ko-KR"/>
        </w:rPr>
        <w:t>A</w:t>
      </w:r>
      <w:r>
        <w:rPr>
          <w:lang w:val="en-US" w:eastAsia="ko-KR"/>
        </w:rPr>
        <w:t xml:space="preserve">R/MR experiences involve augmenting visual/auditory contents into the real world to improve the user’s experience with better </w:t>
      </w:r>
      <w:proofErr w:type="spellStart"/>
      <w:r>
        <w:rPr>
          <w:lang w:val="en-US" w:eastAsia="ko-KR"/>
        </w:rPr>
        <w:t>immersiveness</w:t>
      </w:r>
      <w:proofErr w:type="spellEnd"/>
      <w:r>
        <w:rPr>
          <w:lang w:val="en-US" w:eastAsia="ko-KR"/>
        </w:rPr>
        <w:t>, unlike VR, which provides an entirely virtual world. To realize these experiences, glass-type AR/MR devices may be a good candidate device, easily combining the lights from the real world and those from the display without a need of holding a device in one’s hand.</w:t>
      </w:r>
    </w:p>
    <w:p w14:paraId="66F0187B" w14:textId="77777777" w:rsidR="00A11309" w:rsidRDefault="00A11309" w:rsidP="00A11309">
      <w:pPr>
        <w:rPr>
          <w:lang w:eastAsia="ko-KR"/>
        </w:rPr>
      </w:pPr>
      <w:r w:rsidRPr="009905AC">
        <w:rPr>
          <w:rFonts w:hint="eastAsia"/>
          <w:shd w:val="clear" w:color="auto" w:fill="FFFFFF"/>
          <w:lang w:eastAsia="ko-KR"/>
        </w:rPr>
        <w:t xml:space="preserve">In this study, </w:t>
      </w:r>
      <w:r w:rsidRPr="009905AC">
        <w:rPr>
          <w:shd w:val="clear" w:color="auto" w:fill="FFFFFF"/>
          <w:lang w:eastAsia="ko-KR"/>
        </w:rPr>
        <w:t xml:space="preserve">the generic finding for </w:t>
      </w:r>
      <w:proofErr w:type="spellStart"/>
      <w:r w:rsidRPr="009905AC">
        <w:rPr>
          <w:shd w:val="clear" w:color="auto" w:fill="FFFFFF"/>
          <w:lang w:eastAsia="ko-KR"/>
        </w:rPr>
        <w:t>eXtended</w:t>
      </w:r>
      <w:proofErr w:type="spellEnd"/>
      <w:r w:rsidRPr="009905AC">
        <w:rPr>
          <w:shd w:val="clear" w:color="auto" w:fill="FFFFFF"/>
          <w:lang w:eastAsia="ko-KR"/>
        </w:rPr>
        <w:t xml:space="preserve"> Reality (XR) in TR 26.928 [2] have been further analysed with specific focus on Augmented Reality (AR) experiences and </w:t>
      </w:r>
      <w:proofErr w:type="gramStart"/>
      <w:r w:rsidRPr="009905AC">
        <w:rPr>
          <w:shd w:val="clear" w:color="auto" w:fill="FFFFFF"/>
          <w:lang w:eastAsia="ko-KR"/>
        </w:rPr>
        <w:t>in particular also</w:t>
      </w:r>
      <w:proofErr w:type="gramEnd"/>
      <w:r w:rsidRPr="009905AC">
        <w:rPr>
          <w:shd w:val="clear" w:color="auto" w:fill="FFFFFF"/>
          <w:lang w:eastAsia="ko-KR"/>
        </w:rPr>
        <w:t xml:space="preserve"> with a new device type, AR glasses. Different device centric functions of AR glasses are defined, and different device types are defined. Of particular relevance are 5G </w:t>
      </w:r>
      <w:proofErr w:type="spellStart"/>
      <w:r w:rsidRPr="009905AC">
        <w:rPr>
          <w:shd w:val="clear" w:color="auto" w:fill="FFFFFF"/>
          <w:lang w:eastAsia="ko-KR"/>
        </w:rPr>
        <w:t>STandalone</w:t>
      </w:r>
      <w:proofErr w:type="spellEnd"/>
      <w:r w:rsidRPr="009905AC">
        <w:rPr>
          <w:shd w:val="clear" w:color="auto" w:fill="FFFFFF"/>
          <w:lang w:eastAsia="ko-KR"/>
        </w:rPr>
        <w:t xml:space="preserve"> AR (STAR) UEs, </w:t>
      </w:r>
      <w:proofErr w:type="gramStart"/>
      <w:r w:rsidRPr="009905AC">
        <w:rPr>
          <w:shd w:val="clear" w:color="auto" w:fill="FFFFFF"/>
          <w:lang w:eastAsia="ko-KR"/>
        </w:rPr>
        <w:t>i.e.</w:t>
      </w:r>
      <w:proofErr w:type="gramEnd"/>
      <w:r w:rsidRPr="009905AC">
        <w:rPr>
          <w:shd w:val="clear" w:color="auto" w:fill="FFFFFF"/>
          <w:lang w:eastAsia="ko-KR"/>
        </w:rPr>
        <w:t xml:space="preserve"> devices that have sufficient capabilities to render rich AR experiences on the device as well as </w:t>
      </w:r>
      <w:r w:rsidRPr="009905AC">
        <w:rPr>
          <w:lang w:eastAsia="ko-KR"/>
        </w:rPr>
        <w:t xml:space="preserve">5G </w:t>
      </w:r>
      <w:proofErr w:type="spellStart"/>
      <w:r w:rsidRPr="009905AC">
        <w:rPr>
          <w:lang w:eastAsia="ko-KR"/>
        </w:rPr>
        <w:t>EDGe</w:t>
      </w:r>
      <w:proofErr w:type="spellEnd"/>
      <w:r w:rsidRPr="009905AC">
        <w:rPr>
          <w:lang w:eastAsia="ko-KR"/>
        </w:rPr>
        <w:t xml:space="preserve">-Dependent AR (EDGAR) UEs for which edge-based rendering support is a must to provide rich AR experiences. Three basic functions are introduced, the AR Runtime, the Scene Manager and the 5G Media Access Function. Basic AR processes are defined, and a comprehensive summary of AR related media formats is provided. The relevant work in external organizations is summarized. </w:t>
      </w:r>
    </w:p>
    <w:p w14:paraId="23E811FC" w14:textId="77777777" w:rsidR="00A11309" w:rsidRPr="009905AC" w:rsidRDefault="00A11309" w:rsidP="00A11309">
      <w:r w:rsidRPr="009905AC">
        <w:rPr>
          <w:lang w:eastAsia="ko-KR"/>
        </w:rPr>
        <w:t>Based on core use cases, different scenarios are mapped to the 5G System architecture, namely (</w:t>
      </w:r>
      <w:proofErr w:type="spellStart"/>
      <w:r w:rsidRPr="009905AC">
        <w:rPr>
          <w:lang w:eastAsia="ko-KR"/>
        </w:rPr>
        <w:t>i</w:t>
      </w:r>
      <w:proofErr w:type="spellEnd"/>
      <w:r w:rsidRPr="009905AC">
        <w:rPr>
          <w:lang w:eastAsia="ko-KR"/>
        </w:rPr>
        <w:t>) Immersive media downlink streaming (ii) Interactive immersive services (iii) 5G cognitive</w:t>
      </w:r>
      <w:r>
        <w:rPr>
          <w:lang w:eastAsia="ko-KR"/>
        </w:rPr>
        <w:t>/spatial computing</w:t>
      </w:r>
      <w:r w:rsidRPr="009905AC">
        <w:rPr>
          <w:lang w:eastAsia="ko-KR"/>
        </w:rPr>
        <w:t xml:space="preserve"> immersive services as well (iv) AR conversational services. Potential normative work is identified and summarized in clause 8.</w:t>
      </w:r>
    </w:p>
    <w:p w14:paraId="1906BF39" w14:textId="77777777" w:rsidR="00A11309" w:rsidRPr="009905AC" w:rsidRDefault="00A11309" w:rsidP="00684E63">
      <w:r w:rsidRPr="009905AC">
        <w:t>Based on the details in the report, the following next steps are proposed.</w:t>
      </w:r>
    </w:p>
    <w:p w14:paraId="32E2BCE8" w14:textId="77777777" w:rsidR="00A11309" w:rsidRPr="009905AC" w:rsidRDefault="00A11309" w:rsidP="00684E63">
      <w:r w:rsidRPr="009905AC">
        <w:t>In the short-term:</w:t>
      </w:r>
    </w:p>
    <w:p w14:paraId="3F75E9E5" w14:textId="77777777" w:rsidR="00A11309" w:rsidRPr="009905AC" w:rsidRDefault="00A11309" w:rsidP="00684E63">
      <w:pPr>
        <w:pStyle w:val="B1"/>
      </w:pPr>
      <w:r>
        <w:t>-</w:t>
      </w:r>
      <w:r>
        <w:tab/>
      </w:r>
      <w:r w:rsidRPr="009905AC">
        <w:t xml:space="preserve">Document the relevant 5G </w:t>
      </w:r>
      <w:r w:rsidR="00AB34D5">
        <w:t xml:space="preserve">generic architecture for real-time media delivery based on </w:t>
      </w:r>
      <w:r>
        <w:rPr>
          <w:lang w:eastAsia="ko-KR"/>
        </w:rPr>
        <w:t>the 5G</w:t>
      </w:r>
      <w:r w:rsidR="00AB34D5">
        <w:rPr>
          <w:lang w:eastAsia="ko-KR"/>
        </w:rPr>
        <w:t>MS architecture as addressed in clause 8.2</w:t>
      </w:r>
      <w:r>
        <w:rPr>
          <w:lang w:eastAsia="ko-KR"/>
        </w:rPr>
        <w:t>.</w:t>
      </w:r>
    </w:p>
    <w:p w14:paraId="299AD953" w14:textId="77777777" w:rsidR="00A11309" w:rsidRPr="009905AC" w:rsidRDefault="00A11309" w:rsidP="00684E63">
      <w:pPr>
        <w:pStyle w:val="B1"/>
      </w:pPr>
      <w:r>
        <w:t>-</w:t>
      </w:r>
      <w:r>
        <w:tab/>
      </w:r>
      <w:r w:rsidRPr="009905AC">
        <w:t xml:space="preserve">Establish the concept of 5G </w:t>
      </w:r>
      <w:r w:rsidR="00AB34D5">
        <w:t>m</w:t>
      </w:r>
      <w:r w:rsidR="00AB34D5" w:rsidRPr="009905AC">
        <w:t xml:space="preserve">edia </w:t>
      </w:r>
      <w:r w:rsidR="00AB34D5">
        <w:t>s</w:t>
      </w:r>
      <w:r w:rsidRPr="009905AC">
        <w:t xml:space="preserve">ervice </w:t>
      </w:r>
      <w:r w:rsidR="00AB34D5">
        <w:t>e</w:t>
      </w:r>
      <w:r w:rsidRPr="009905AC">
        <w:t>nablers as introduced in clause 8.3 and make use of the concept to define relevant AR media service enablers.</w:t>
      </w:r>
      <w:r>
        <w:t xml:space="preserve"> </w:t>
      </w:r>
    </w:p>
    <w:p w14:paraId="3490048B" w14:textId="77777777" w:rsidR="00A11309" w:rsidRPr="009905AC" w:rsidRDefault="00A11309" w:rsidP="00684E63">
      <w:pPr>
        <w:pStyle w:val="B1"/>
      </w:pPr>
      <w:r>
        <w:t>-</w:t>
      </w:r>
      <w:r>
        <w:tab/>
      </w:r>
      <w:r w:rsidRPr="009905AC">
        <w:t xml:space="preserve">Define a 5G </w:t>
      </w:r>
      <w:r w:rsidR="00AB34D5">
        <w:t>r</w:t>
      </w:r>
      <w:r w:rsidRPr="009905AC">
        <w:t>eal-</w:t>
      </w:r>
      <w:r w:rsidR="00AB34D5">
        <w:t>t</w:t>
      </w:r>
      <w:r w:rsidRPr="009905AC">
        <w:t xml:space="preserve">ime </w:t>
      </w:r>
      <w:r w:rsidR="00AB34D5">
        <w:t>c</w:t>
      </w:r>
      <w:r w:rsidRPr="009905AC">
        <w:t xml:space="preserve">ommunication </w:t>
      </w:r>
      <w:r w:rsidR="00AB34D5">
        <w:t>m</w:t>
      </w:r>
      <w:r w:rsidRPr="009905AC">
        <w:t xml:space="preserve">edia </w:t>
      </w:r>
      <w:r w:rsidR="00AB34D5">
        <w:t>s</w:t>
      </w:r>
      <w:r w:rsidRPr="009905AC">
        <w:t xml:space="preserve">ervice </w:t>
      </w:r>
      <w:r w:rsidR="00AB34D5">
        <w:t>e</w:t>
      </w:r>
      <w:r w:rsidRPr="009905AC">
        <w:t>nabler to support different low-latency streaming and conversational AR related services based on the considerations in clause 8.4.</w:t>
      </w:r>
    </w:p>
    <w:p w14:paraId="140B159A" w14:textId="77777777" w:rsidR="00A11309" w:rsidRPr="009905AC" w:rsidRDefault="00A11309" w:rsidP="00684E63">
      <w:pPr>
        <w:pStyle w:val="B1"/>
      </w:pPr>
      <w:r>
        <w:t>-</w:t>
      </w:r>
      <w:r>
        <w:tab/>
      </w:r>
      <w:r w:rsidRPr="009905AC">
        <w:t xml:space="preserve">Define </w:t>
      </w:r>
      <w:r w:rsidR="00AB34D5">
        <w:t>m</w:t>
      </w:r>
      <w:r w:rsidRPr="009905AC">
        <w:t xml:space="preserve">edia </w:t>
      </w:r>
      <w:r w:rsidR="00AB34D5">
        <w:t>c</w:t>
      </w:r>
      <w:r w:rsidRPr="009905AC">
        <w:t xml:space="preserve">apabilities for </w:t>
      </w:r>
      <w:r w:rsidR="00AB34D5">
        <w:t>AR g</w:t>
      </w:r>
      <w:r w:rsidRPr="009905AC">
        <w:t>lasses in a service-independent manner based on the considerations in clause 8.5.</w:t>
      </w:r>
      <w:r w:rsidR="00AB34D5">
        <w:t xml:space="preserve"> The outcomes may affect the other items, especially the 5G real-time communication media service enabler and the IMS-based conversational services.</w:t>
      </w:r>
    </w:p>
    <w:p w14:paraId="084864E7" w14:textId="77777777" w:rsidR="00A11309" w:rsidRDefault="00A11309" w:rsidP="00684E63">
      <w:pPr>
        <w:pStyle w:val="B1"/>
      </w:pPr>
      <w:r>
        <w:t>-</w:t>
      </w:r>
      <w:r>
        <w:tab/>
      </w:r>
      <w:r w:rsidRPr="009905AC">
        <w:t xml:space="preserve">Based on the work on </w:t>
      </w:r>
      <w:r w:rsidR="00AB34D5">
        <w:t>above</w:t>
      </w:r>
      <w:r w:rsidRPr="009905AC">
        <w:t xml:space="preserve">, define a </w:t>
      </w:r>
      <w:r w:rsidR="00AB34D5">
        <w:t>s</w:t>
      </w:r>
      <w:r w:rsidRPr="009905AC">
        <w:t xml:space="preserve">plit </w:t>
      </w:r>
      <w:r w:rsidR="00AB34D5">
        <w:t>r</w:t>
      </w:r>
      <w:r w:rsidRPr="009905AC">
        <w:t xml:space="preserve">endering </w:t>
      </w:r>
      <w:r w:rsidR="00AB34D5">
        <w:t>m</w:t>
      </w:r>
      <w:r w:rsidRPr="009905AC">
        <w:t xml:space="preserve">edia </w:t>
      </w:r>
      <w:r w:rsidR="00AB34D5">
        <w:t>s</w:t>
      </w:r>
      <w:r w:rsidRPr="009905AC">
        <w:t xml:space="preserve">ervice </w:t>
      </w:r>
      <w:r w:rsidR="00AB34D5">
        <w:t>e</w:t>
      </w:r>
      <w:r w:rsidRPr="009905AC">
        <w:t xml:space="preserve">nabler </w:t>
      </w:r>
      <w:r w:rsidR="00AB34D5">
        <w:t>to support EDGAR devices, as addressed in clause 8.6</w:t>
      </w:r>
      <w:r>
        <w:t>.</w:t>
      </w:r>
    </w:p>
    <w:p w14:paraId="5C53AEFC" w14:textId="77777777" w:rsidR="00AB34D5" w:rsidRPr="00AB34D5" w:rsidRDefault="00AB34D5" w:rsidP="00684E63">
      <w:pPr>
        <w:pStyle w:val="B1"/>
      </w:pPr>
      <w:r>
        <w:t>-</w:t>
      </w:r>
      <w:r>
        <w:tab/>
      </w:r>
      <w:r w:rsidRPr="009905AC">
        <w:t xml:space="preserve">Study options for </w:t>
      </w:r>
      <w:r>
        <w:t>s</w:t>
      </w:r>
      <w:r w:rsidRPr="009905AC">
        <w:t xml:space="preserve">martly </w:t>
      </w:r>
      <w:r>
        <w:t>t</w:t>
      </w:r>
      <w:r w:rsidRPr="009905AC">
        <w:t xml:space="preserve">ethering AR </w:t>
      </w:r>
      <w:r>
        <w:t>g</w:t>
      </w:r>
      <w:r w:rsidRPr="009905AC">
        <w:t>lasses based on the discussion in clause 8.7.</w:t>
      </w:r>
    </w:p>
    <w:p w14:paraId="116CD4D0" w14:textId="77777777" w:rsidR="007A690C" w:rsidRPr="00477B79" w:rsidRDefault="00A11309" w:rsidP="00AB34D5">
      <w:pPr>
        <w:pStyle w:val="B1"/>
      </w:pPr>
      <w:r>
        <w:rPr>
          <w:lang w:eastAsia="ko-KR"/>
        </w:rPr>
        <w:t>-</w:t>
      </w:r>
      <w:r>
        <w:rPr>
          <w:lang w:eastAsia="ko-KR"/>
        </w:rPr>
        <w:tab/>
        <w:t>Develop the extension of IMS-based AR conversational services</w:t>
      </w:r>
      <w:r w:rsidR="00AB34D5">
        <w:rPr>
          <w:lang w:eastAsia="ko-KR"/>
        </w:rPr>
        <w:t xml:space="preserve"> and shared AR experiences</w:t>
      </w:r>
      <w:r>
        <w:rPr>
          <w:lang w:eastAsia="ko-KR"/>
        </w:rPr>
        <w:t>, including an extended MTSI terminal architecture</w:t>
      </w:r>
      <w:r w:rsidR="00AB34D5">
        <w:rPr>
          <w:lang w:eastAsia="ko-KR"/>
        </w:rPr>
        <w:t>, as addressed in clause 8.8.</w:t>
      </w:r>
    </w:p>
    <w:p w14:paraId="172CEC2F" w14:textId="77777777" w:rsidR="00A11309" w:rsidRPr="00477B79" w:rsidRDefault="007A690C" w:rsidP="00AB34D5">
      <w:pPr>
        <w:pStyle w:val="B1"/>
        <w:rPr>
          <w:color w:val="FF0000"/>
        </w:rPr>
      </w:pPr>
      <w:r w:rsidRPr="00A602E1">
        <w:rPr>
          <w:color w:val="FF0000"/>
          <w:lang w:eastAsia="ko-KR"/>
        </w:rPr>
        <w:t>-</w:t>
      </w:r>
      <w:r w:rsidRPr="00A602E1">
        <w:rPr>
          <w:color w:val="FF0000"/>
          <w:lang w:eastAsia="ko-KR"/>
        </w:rPr>
        <w:tab/>
      </w:r>
      <w:r w:rsidRPr="002447D2">
        <w:rPr>
          <w:lang w:eastAsia="ko-KR"/>
        </w:rPr>
        <w:t>Complement this TR with the relevant audio aspects in a follow-up study</w:t>
      </w:r>
      <w:r w:rsidRPr="002447D2">
        <w:t xml:space="preserve"> based on the considerations in clause 8.9.</w:t>
      </w:r>
    </w:p>
    <w:p w14:paraId="316D7887" w14:textId="77777777" w:rsidR="005A71F4" w:rsidRPr="003F2B34" w:rsidRDefault="005A71F4" w:rsidP="005A71F4">
      <w:pPr>
        <w:pStyle w:val="B1"/>
        <w:ind w:left="0" w:firstLine="0"/>
        <w:rPr>
          <w:ins w:id="144" w:author="Auteur"/>
        </w:rPr>
      </w:pPr>
      <w:ins w:id="145" w:author="Auteur">
        <w:r w:rsidRPr="00097B9C">
          <w:rPr>
            <w:highlight w:val="yellow"/>
          </w:rPr>
          <w:t xml:space="preserve">Editor’s Note: this </w:t>
        </w:r>
        <w:r>
          <w:rPr>
            <w:highlight w:val="yellow"/>
          </w:rPr>
          <w:t>bullet</w:t>
        </w:r>
        <w:r w:rsidRPr="00097B9C">
          <w:rPr>
            <w:highlight w:val="yellow"/>
          </w:rPr>
          <w:t xml:space="preserve"> should be </w:t>
        </w:r>
        <w:r w:rsidR="005A46EA">
          <w:rPr>
            <w:highlight w:val="yellow"/>
          </w:rPr>
          <w:t>replaced</w:t>
        </w:r>
        <w:r w:rsidRPr="00097B9C">
          <w:rPr>
            <w:highlight w:val="yellow"/>
          </w:rPr>
          <w:t xml:space="preserve"> after completing the study on audio aspects</w:t>
        </w:r>
      </w:ins>
    </w:p>
    <w:p w14:paraId="4FB5A863" w14:textId="77777777" w:rsidR="00A11309" w:rsidRPr="009905AC" w:rsidRDefault="00A11309" w:rsidP="00684E63">
      <w:r w:rsidRPr="009905AC">
        <w:t>In the mid-term:</w:t>
      </w:r>
    </w:p>
    <w:p w14:paraId="0709B389" w14:textId="77777777" w:rsidR="00A11309" w:rsidRPr="009905AC" w:rsidRDefault="00A11309" w:rsidP="00684E63">
      <w:pPr>
        <w:pStyle w:val="B1"/>
      </w:pPr>
      <w:r>
        <w:t>-</w:t>
      </w:r>
      <w:r>
        <w:tab/>
      </w:r>
      <w:r w:rsidRPr="009905AC">
        <w:t xml:space="preserve">Add issues around semantical perception and spatial mapping to an AI/ML study, </w:t>
      </w:r>
      <w:proofErr w:type="gramStart"/>
      <w:r w:rsidRPr="009905AC">
        <w:t>taking into account</w:t>
      </w:r>
      <w:proofErr w:type="gramEnd"/>
      <w:r w:rsidRPr="009905AC">
        <w:t xml:space="preserve"> the findings in </w:t>
      </w:r>
      <w:r w:rsidR="00AB34D5">
        <w:t xml:space="preserve">clause 4.2.3 and 4.2.5 as well as </w:t>
      </w:r>
      <w:r w:rsidRPr="009905AC">
        <w:t>TR 22.874.</w:t>
      </w:r>
    </w:p>
    <w:p w14:paraId="1A3952E2" w14:textId="77777777" w:rsidR="00A11309" w:rsidRDefault="00A11309" w:rsidP="00684E63">
      <w:r w:rsidRPr="009905AC">
        <w:t xml:space="preserve">All work </w:t>
      </w:r>
      <w:r w:rsidR="00AB34D5">
        <w:t>topics will benefit to</w:t>
      </w:r>
      <w:r w:rsidR="00AB34D5" w:rsidRPr="009905AC">
        <w:t xml:space="preserve"> </w:t>
      </w:r>
      <w:r w:rsidRPr="009905AC">
        <w:t xml:space="preserve">be carried out in close coordination with other groups in 3GPP on 5G System and radio related matters, edge computing and rendering as well in communication with experts in MPEG on the MPEG-I project as well as with </w:t>
      </w:r>
      <w:proofErr w:type="spellStart"/>
      <w:r w:rsidRPr="009905AC">
        <w:t>Khronos</w:t>
      </w:r>
      <w:proofErr w:type="spellEnd"/>
      <w:r w:rsidRPr="009905AC">
        <w:t xml:space="preserve"> on their work on </w:t>
      </w:r>
      <w:proofErr w:type="spellStart"/>
      <w:r w:rsidRPr="009905AC">
        <w:t>OpenXR</w:t>
      </w:r>
      <w:proofErr w:type="spellEnd"/>
      <w:r w:rsidRPr="009905AC">
        <w:t xml:space="preserve">, </w:t>
      </w:r>
      <w:proofErr w:type="spellStart"/>
      <w:r w:rsidRPr="009905AC">
        <w:t>glTF</w:t>
      </w:r>
      <w:proofErr w:type="spellEnd"/>
      <w:r w:rsidRPr="009905AC">
        <w:t xml:space="preserve"> and Vulkan/OpenGL. A follow-up workshop based on the </w:t>
      </w:r>
      <w:r w:rsidRPr="009905AC">
        <w:lastRenderedPageBreak/>
        <w:t xml:space="preserve">information in clause 4.6.9 </w:t>
      </w:r>
      <w:r w:rsidR="00AB34D5">
        <w:t>may</w:t>
      </w:r>
      <w:r w:rsidR="00AB34D5" w:rsidRPr="009905AC">
        <w:t xml:space="preserve"> </w:t>
      </w:r>
      <w:r w:rsidRPr="009905AC">
        <w:t xml:space="preserve">be conducted </w:t>
      </w:r>
      <w:proofErr w:type="gramStart"/>
      <w:r w:rsidRPr="009905AC">
        <w:t>in order to</w:t>
      </w:r>
      <w:proofErr w:type="gramEnd"/>
      <w:r w:rsidRPr="009905AC">
        <w:t xml:space="preserve"> explore additional synergies and complementary work in different organizations in the XR/AR domain.</w:t>
      </w:r>
    </w:p>
    <w:p w14:paraId="242D5FDA" w14:textId="77777777" w:rsidR="008107F2" w:rsidRDefault="008107F2" w:rsidP="00684E63"/>
    <w:p w14:paraId="7BC2E710" w14:textId="77777777" w:rsidR="005A46EA" w:rsidRDefault="005A46EA" w:rsidP="005A46EA">
      <w:pPr>
        <w:pStyle w:val="CRheader"/>
      </w:pPr>
      <w:r>
        <w:br w:type="page"/>
      </w:r>
    </w:p>
    <w:p w14:paraId="7F274BD7" w14:textId="77777777" w:rsidR="008107F2" w:rsidRDefault="008107F2" w:rsidP="00684E63">
      <w:pPr>
        <w:rPr>
          <w:rFonts w:hint="eastAsia"/>
          <w:lang w:eastAsia="ko-KR"/>
        </w:rPr>
      </w:pPr>
    </w:p>
    <w:p w14:paraId="21958133" w14:textId="77777777" w:rsidR="00BA69A1" w:rsidRDefault="00BA69A1" w:rsidP="005C591A">
      <w:pPr>
        <w:pStyle w:val="Titre1"/>
        <w:rPr>
          <w:lang w:val="en-US"/>
        </w:rPr>
      </w:pPr>
      <w:bookmarkStart w:id="146" w:name="historyclause"/>
      <w:bookmarkStart w:id="147" w:name="_Toc67919069"/>
      <w:bookmarkStart w:id="148" w:name="_Toc96460127"/>
      <w:bookmarkEnd w:id="142"/>
      <w:r w:rsidRPr="00770620">
        <w:rPr>
          <w:lang w:val="en-US"/>
        </w:rPr>
        <w:t>A.</w:t>
      </w:r>
      <w:r w:rsidR="00F2436B">
        <w:rPr>
          <w:lang w:val="en-US"/>
        </w:rPr>
        <w:t>1</w:t>
      </w:r>
      <w:r w:rsidRPr="00770620">
        <w:rPr>
          <w:lang w:val="en-US"/>
        </w:rPr>
        <w:tab/>
      </w:r>
      <w:r>
        <w:rPr>
          <w:lang w:val="en-US"/>
        </w:rPr>
        <w:t>Use Case 1</w:t>
      </w:r>
      <w:r w:rsidR="00481B9D">
        <w:rPr>
          <w:lang w:val="en-US"/>
        </w:rPr>
        <w:t>6</w:t>
      </w:r>
      <w:r>
        <w:rPr>
          <w:lang w:val="en-US"/>
        </w:rPr>
        <w:t xml:space="preserve">: </w:t>
      </w:r>
      <w:r w:rsidR="00481B9D">
        <w:rPr>
          <w:lang w:val="en-US"/>
        </w:rPr>
        <w:t>AR remote cooperation</w:t>
      </w:r>
      <w:bookmarkEnd w:id="147"/>
      <w:bookmarkEnd w:id="14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1"/>
      </w:tblGrid>
      <w:tr w:rsidR="00481B9D" w:rsidRPr="0045640D" w14:paraId="78870656" w14:textId="77777777" w:rsidTr="00F94331">
        <w:tc>
          <w:tcPr>
            <w:tcW w:w="9831" w:type="dxa"/>
            <w:shd w:val="clear" w:color="auto" w:fill="A6A6A6"/>
          </w:tcPr>
          <w:p w14:paraId="7F8A525F" w14:textId="77777777" w:rsidR="00481B9D" w:rsidRPr="0045640D" w:rsidRDefault="00481B9D" w:rsidP="00F94331">
            <w:pPr>
              <w:rPr>
                <w:b/>
                <w:color w:val="FFFFFF"/>
              </w:rPr>
            </w:pPr>
            <w:r w:rsidRPr="0045640D">
              <w:rPr>
                <w:b/>
                <w:color w:val="FFFFFF"/>
              </w:rPr>
              <w:t>Use Case Name</w:t>
            </w:r>
          </w:p>
        </w:tc>
      </w:tr>
      <w:tr w:rsidR="00481B9D" w:rsidRPr="0069355A" w14:paraId="15FC9BEC" w14:textId="77777777" w:rsidTr="00F94331">
        <w:tc>
          <w:tcPr>
            <w:tcW w:w="9831" w:type="dxa"/>
          </w:tcPr>
          <w:p w14:paraId="6F0B0CF2" w14:textId="77777777" w:rsidR="00481B9D" w:rsidRPr="0069355A" w:rsidRDefault="00481B9D" w:rsidP="00F94331">
            <w:pPr>
              <w:rPr>
                <w:rFonts w:eastAsia="SimSun"/>
                <w:lang w:eastAsia="zh-CN"/>
              </w:rPr>
            </w:pPr>
            <w:r>
              <w:rPr>
                <w:rFonts w:eastAsia="SimSun"/>
                <w:lang w:eastAsia="zh-CN"/>
              </w:rPr>
              <w:t>AR remote cooperation</w:t>
            </w:r>
          </w:p>
        </w:tc>
      </w:tr>
      <w:tr w:rsidR="00481B9D" w:rsidRPr="0045640D" w14:paraId="0862206D" w14:textId="77777777" w:rsidTr="00F94331">
        <w:tc>
          <w:tcPr>
            <w:tcW w:w="9831" w:type="dxa"/>
            <w:shd w:val="clear" w:color="auto" w:fill="A6A6A6"/>
          </w:tcPr>
          <w:p w14:paraId="16F677E4" w14:textId="77777777" w:rsidR="00481B9D" w:rsidRPr="0045640D" w:rsidRDefault="00481B9D" w:rsidP="00F94331">
            <w:pPr>
              <w:rPr>
                <w:b/>
                <w:color w:val="FFFFFF"/>
              </w:rPr>
            </w:pPr>
            <w:r w:rsidRPr="0045640D">
              <w:rPr>
                <w:b/>
                <w:color w:val="FFFFFF"/>
              </w:rPr>
              <w:t>Description</w:t>
            </w:r>
          </w:p>
        </w:tc>
      </w:tr>
      <w:tr w:rsidR="00481B9D" w:rsidRPr="002D372E" w14:paraId="09B97E55" w14:textId="77777777" w:rsidTr="00F94331">
        <w:tc>
          <w:tcPr>
            <w:tcW w:w="9831" w:type="dxa"/>
          </w:tcPr>
          <w:p w14:paraId="3782AAB9" w14:textId="77777777" w:rsidR="00481B9D" w:rsidRDefault="00481B9D" w:rsidP="00F94331">
            <w:r>
              <w:rPr>
                <w:rFonts w:eastAsia="SimSun"/>
                <w:lang w:val="en-US" w:eastAsia="zh-CN"/>
              </w:rPr>
              <w:t>As descri</w:t>
            </w:r>
            <w:r w:rsidR="00A035AD">
              <w:rPr>
                <w:rFonts w:eastAsia="SimSun"/>
                <w:lang w:val="en-US" w:eastAsia="zh-CN"/>
              </w:rPr>
              <w:t>b</w:t>
            </w:r>
            <w:r>
              <w:rPr>
                <w:rFonts w:eastAsia="SimSun"/>
                <w:lang w:val="en-US" w:eastAsia="zh-CN"/>
              </w:rPr>
              <w:t xml:space="preserve">ed in </w:t>
            </w:r>
            <w:r w:rsidR="00A035AD">
              <w:rPr>
                <w:rFonts w:eastAsia="SimSun"/>
                <w:lang w:val="en-US" w:eastAsia="zh-CN"/>
              </w:rPr>
              <w:t xml:space="preserve">Annex </w:t>
            </w:r>
            <w:r>
              <w:rPr>
                <w:rFonts w:eastAsia="SimSun"/>
                <w:lang w:val="en-US" w:eastAsia="zh-CN"/>
              </w:rPr>
              <w:t>A.9 of 3GPP TR26.928[</w:t>
            </w:r>
            <w:r w:rsidR="00712FCE">
              <w:rPr>
                <w:rFonts w:eastAsia="SimSun"/>
                <w:lang w:val="en-US" w:eastAsia="zh-CN"/>
              </w:rPr>
              <w:t>2</w:t>
            </w:r>
            <w:r>
              <w:rPr>
                <w:rFonts w:eastAsia="SimSun"/>
                <w:lang w:val="en-US" w:eastAsia="zh-CN"/>
              </w:rPr>
              <w:t>], a remote expert makes AR actions (</w:t>
            </w:r>
            <w:proofErr w:type="gramStart"/>
            <w:r>
              <w:rPr>
                <w:rFonts w:eastAsia="SimSun"/>
                <w:lang w:val="en-US" w:eastAsia="zh-CN"/>
              </w:rPr>
              <w:t>e.g.</w:t>
            </w:r>
            <w:proofErr w:type="gramEnd"/>
            <w:r>
              <w:rPr>
                <w:rFonts w:eastAsia="SimSun"/>
                <w:lang w:val="en-US" w:eastAsia="zh-CN"/>
              </w:rPr>
              <w:t xml:space="preserve"> overlaying graphics and drawing of instructions) to the received local video streams.</w:t>
            </w:r>
            <w:r>
              <w:t xml:space="preserve"> This use case highlights that both parties can share their own video streams and overlay 2D/3D objects on top of these video streams</w:t>
            </w:r>
            <w:r>
              <w:rPr>
                <w:rFonts w:eastAsia="SimSun"/>
                <w:lang w:val="en-US" w:eastAsia="zh-CN"/>
              </w:rPr>
              <w:t xml:space="preserve"> </w:t>
            </w:r>
            <w:r>
              <w:t xml:space="preserve">compared with the scenario from TR 26.928. </w:t>
            </w:r>
          </w:p>
          <w:p w14:paraId="2ADC4CBB" w14:textId="77777777" w:rsidR="00481B9D" w:rsidRDefault="00481B9D" w:rsidP="00F94331">
            <w:pPr>
              <w:rPr>
                <w:rFonts w:eastAsia="SimSun"/>
                <w:lang w:eastAsia="zh-CN"/>
              </w:rPr>
            </w:pPr>
            <w:r>
              <w:t xml:space="preserve">For example, a </w:t>
            </w:r>
            <w:r>
              <w:rPr>
                <w:rFonts w:eastAsia="SimSun"/>
                <w:lang w:eastAsia="zh-CN"/>
              </w:rPr>
              <w:t>car technician contacts the technical support department of the car components manufacture by phone when he has some difficulty in repairing a consumers' car. The technical support department can arrange an engineer to help him remotely via real-time communication supporting AR.</w:t>
            </w:r>
          </w:p>
          <w:p w14:paraId="60786D62" w14:textId="77777777" w:rsidR="00481B9D" w:rsidRDefault="00481B9D" w:rsidP="00F94331">
            <w:r>
              <w:rPr>
                <w:rFonts w:eastAsia="SimSun" w:hint="eastAsia"/>
                <w:lang w:eastAsia="zh-CN"/>
              </w:rPr>
              <w:t>T</w:t>
            </w:r>
            <w:r>
              <w:rPr>
                <w:rFonts w:eastAsia="SimSun"/>
                <w:lang w:eastAsia="zh-CN"/>
              </w:rPr>
              <w:t xml:space="preserve">he car technician makes a video call with the remote engineer, uses his camera to capture the damaged parts of the car and shares them with the remote </w:t>
            </w:r>
            <w:r w:rsidRPr="00616799">
              <w:rPr>
                <w:rFonts w:eastAsia="SimSun"/>
                <w:lang w:eastAsia="zh-CN"/>
              </w:rPr>
              <w:t xml:space="preserve">engineer </w:t>
            </w:r>
            <w:r>
              <w:rPr>
                <w:rFonts w:eastAsia="SimSun"/>
                <w:lang w:eastAsia="zh-CN"/>
              </w:rPr>
              <w:t xml:space="preserve">in-call. And he marks possible points of failure by drawing instructions on the top of these video contents in order that the remote engineer can see the marks and make a detailed discussion. </w:t>
            </w:r>
            <w:r w:rsidRPr="008C30F1">
              <w:rPr>
                <w:rFonts w:eastAsia="SimSun"/>
                <w:lang w:eastAsia="zh-CN"/>
              </w:rPr>
              <w:t>Also, they have respectively F</w:t>
            </w:r>
            <w:r>
              <w:rPr>
                <w:rFonts w:eastAsia="SimSun"/>
                <w:lang w:eastAsia="zh-CN"/>
              </w:rPr>
              <w:t xml:space="preserve">OVs on their sides to check the failure. Likewise, the remote engineer can also overlay graphics and animated objects based on these shared video contents to adjust </w:t>
            </w:r>
            <w:r w:rsidRPr="00014371">
              <w:rPr>
                <w:rFonts w:eastAsia="SimSun"/>
                <w:lang w:eastAsia="zh-CN"/>
              </w:rPr>
              <w:t>or correct the technician's operations.</w:t>
            </w:r>
            <w:r>
              <w:rPr>
                <w:rFonts w:eastAsia="SimSun"/>
                <w:lang w:eastAsia="zh-CN"/>
              </w:rPr>
              <w:t xml:space="preserve"> Furthermore, if the maintenance procedures are complex, the remote engineer can show the maintenance procedures step by step which are captured in real-time </w:t>
            </w:r>
            <w:r w:rsidR="00A035AD">
              <w:rPr>
                <w:rFonts w:eastAsia="SimSun"/>
                <w:lang w:eastAsia="zh-CN"/>
              </w:rPr>
              <w:t>to</w:t>
            </w:r>
            <w:r>
              <w:rPr>
                <w:rFonts w:eastAsia="SimSun"/>
                <w:lang w:eastAsia="zh-CN"/>
              </w:rPr>
              <w:t xml:space="preserve"> the local technician. Therefore, the local technician can follow the operations. Finally, they find out the problems and fix </w:t>
            </w:r>
            <w:r w:rsidR="00A035AD">
              <w:rPr>
                <w:rFonts w:eastAsia="SimSun"/>
                <w:lang w:eastAsia="zh-CN"/>
              </w:rPr>
              <w:t>them</w:t>
            </w:r>
            <w:r>
              <w:rPr>
                <w:rFonts w:eastAsia="SimSun"/>
                <w:lang w:eastAsia="zh-CN"/>
              </w:rPr>
              <w:t xml:space="preserve">. </w:t>
            </w:r>
            <w:r>
              <w:t>It looks like that the remote engineer is beside the technician, discusses and solves the problems together.</w:t>
            </w:r>
          </w:p>
          <w:p w14:paraId="07094570" w14:textId="77777777" w:rsidR="00481B9D" w:rsidRPr="002D372E" w:rsidRDefault="00481B9D" w:rsidP="00F94331">
            <w:bookmarkStart w:id="149" w:name="_Toc355779205"/>
            <w:bookmarkStart w:id="150" w:name="_Toc354586743"/>
            <w:bookmarkStart w:id="151" w:name="_Toc354590102"/>
            <w:bookmarkEnd w:id="149"/>
            <w:bookmarkEnd w:id="150"/>
            <w:bookmarkEnd w:id="151"/>
            <w:r>
              <w:rPr>
                <w:rFonts w:eastAsia="SimSun" w:hint="eastAsia"/>
                <w:lang w:eastAsia="zh-CN"/>
              </w:rPr>
              <w:t>I</w:t>
            </w:r>
            <w:r>
              <w:rPr>
                <w:rFonts w:eastAsia="SimSun"/>
                <w:lang w:eastAsia="zh-CN"/>
              </w:rPr>
              <w:t xml:space="preserve">n the extension to this use case, </w:t>
            </w:r>
            <w:r>
              <w:t xml:space="preserve">it the remote engineer enables front-facing and back-facing cameras at the same time, the car technician can see a small video stream, which is captured by the front-facing camera of the remote engineer to achieve more attentive experiences. </w:t>
            </w:r>
          </w:p>
        </w:tc>
      </w:tr>
      <w:tr w:rsidR="00481B9D" w:rsidRPr="0045640D" w14:paraId="4F9C7E80" w14:textId="77777777" w:rsidTr="00F94331">
        <w:tc>
          <w:tcPr>
            <w:tcW w:w="9831" w:type="dxa"/>
            <w:shd w:val="clear" w:color="auto" w:fill="A6A6A6"/>
          </w:tcPr>
          <w:p w14:paraId="2C302F8A" w14:textId="77777777" w:rsidR="00481B9D" w:rsidRPr="0045640D" w:rsidRDefault="00481B9D" w:rsidP="00F94331">
            <w:pPr>
              <w:rPr>
                <w:b/>
                <w:color w:val="FFFFFF"/>
              </w:rPr>
            </w:pPr>
            <w:r w:rsidRPr="0045640D">
              <w:rPr>
                <w:b/>
                <w:color w:val="FFFFFF"/>
              </w:rPr>
              <w:t>Categorization</w:t>
            </w:r>
          </w:p>
        </w:tc>
      </w:tr>
      <w:tr w:rsidR="00481B9D" w:rsidRPr="0045640D" w14:paraId="2998F914" w14:textId="77777777" w:rsidTr="00F94331">
        <w:tc>
          <w:tcPr>
            <w:tcW w:w="9831" w:type="dxa"/>
          </w:tcPr>
          <w:p w14:paraId="41ADC546" w14:textId="77777777" w:rsidR="00481B9D" w:rsidRPr="00DB3790" w:rsidRDefault="00481B9D" w:rsidP="00F94331">
            <w:pPr>
              <w:rPr>
                <w:b/>
              </w:rPr>
            </w:pPr>
            <w:r w:rsidRPr="00DB3790">
              <w:rPr>
                <w:b/>
              </w:rPr>
              <w:t>Type: AR, MR</w:t>
            </w:r>
          </w:p>
          <w:p w14:paraId="4275E0ED" w14:textId="77777777" w:rsidR="00481B9D" w:rsidRPr="00DB3790" w:rsidRDefault="00481B9D" w:rsidP="00F94331">
            <w:pPr>
              <w:rPr>
                <w:b/>
              </w:rPr>
            </w:pPr>
            <w:r w:rsidRPr="00DB3790">
              <w:rPr>
                <w:b/>
              </w:rPr>
              <w:t>Degrees of Freedom: 3DoF+, 6DoF</w:t>
            </w:r>
          </w:p>
          <w:p w14:paraId="3F42BD6A" w14:textId="77777777" w:rsidR="00481B9D" w:rsidRPr="00DB3790" w:rsidRDefault="00481B9D" w:rsidP="00F94331">
            <w:pPr>
              <w:rPr>
                <w:b/>
              </w:rPr>
            </w:pPr>
            <w:r w:rsidRPr="00DB3790">
              <w:rPr>
                <w:b/>
              </w:rPr>
              <w:t xml:space="preserve">Delivery: </w:t>
            </w:r>
            <w:r>
              <w:rPr>
                <w:b/>
              </w:rPr>
              <w:t xml:space="preserve">Interactive, </w:t>
            </w:r>
            <w:r w:rsidRPr="00DB3790">
              <w:rPr>
                <w:b/>
              </w:rPr>
              <w:t>Conversational</w:t>
            </w:r>
          </w:p>
          <w:p w14:paraId="7E6952C3" w14:textId="77777777" w:rsidR="00481B9D" w:rsidRPr="0045640D" w:rsidRDefault="00481B9D" w:rsidP="00F94331">
            <w:pPr>
              <w:rPr>
                <w:b/>
              </w:rPr>
            </w:pPr>
            <w:r w:rsidRPr="00DB3790">
              <w:rPr>
                <w:b/>
              </w:rPr>
              <w:t xml:space="preserve">Device: </w:t>
            </w:r>
            <w:r>
              <w:rPr>
                <w:b/>
              </w:rPr>
              <w:t>XR5G-P1, XR5G-A2, XR5G-A3, XR5G-A4, XR5G-A5, others</w:t>
            </w:r>
          </w:p>
        </w:tc>
      </w:tr>
      <w:tr w:rsidR="00481B9D" w:rsidRPr="0045640D" w14:paraId="27DCCBCC" w14:textId="77777777" w:rsidTr="00F94331">
        <w:tc>
          <w:tcPr>
            <w:tcW w:w="9831" w:type="dxa"/>
            <w:shd w:val="clear" w:color="auto" w:fill="A6A6A6"/>
          </w:tcPr>
          <w:p w14:paraId="6C984004" w14:textId="77777777" w:rsidR="00481B9D" w:rsidRPr="0045640D" w:rsidRDefault="00481B9D" w:rsidP="00F94331">
            <w:pPr>
              <w:rPr>
                <w:b/>
                <w:color w:val="FFFFFF"/>
              </w:rPr>
            </w:pPr>
            <w:r w:rsidRPr="0045640D">
              <w:rPr>
                <w:b/>
                <w:color w:val="FFFFFF"/>
              </w:rPr>
              <w:t>Preconditions</w:t>
            </w:r>
          </w:p>
        </w:tc>
      </w:tr>
      <w:tr w:rsidR="00481B9D" w:rsidRPr="0045640D" w14:paraId="0D4B635B" w14:textId="77777777" w:rsidTr="00F94331">
        <w:tc>
          <w:tcPr>
            <w:tcW w:w="9831" w:type="dxa"/>
          </w:tcPr>
          <w:p w14:paraId="5C830BC7" w14:textId="77777777" w:rsidR="00481B9D" w:rsidRDefault="00481B9D" w:rsidP="00F94331">
            <w:r w:rsidRPr="00DB3790">
              <w:t>&lt;provides conditions that are necessary to run the use case, for example support for functionalities on the end device or network&gt;</w:t>
            </w:r>
          </w:p>
          <w:p w14:paraId="2A67B3C0" w14:textId="77777777" w:rsidR="00481B9D" w:rsidRDefault="00481B9D" w:rsidP="00F94331">
            <w:r>
              <w:t>Both parties on the device with the following features</w:t>
            </w:r>
          </w:p>
          <w:p w14:paraId="67679A26" w14:textId="77777777" w:rsidR="00481B9D" w:rsidRDefault="00481B9D" w:rsidP="006D3622">
            <w:r w:rsidRPr="00EB7F46">
              <w:t>-</w:t>
            </w:r>
            <w:r w:rsidRPr="00EB7F46">
              <w:tab/>
            </w:r>
            <w:r w:rsidRPr="00BB7CE4">
              <w:t>Support for conversational audio</w:t>
            </w:r>
            <w:r>
              <w:t xml:space="preserve"> and video</w:t>
            </w:r>
          </w:p>
          <w:p w14:paraId="0C919600" w14:textId="77777777" w:rsidR="00481B9D" w:rsidRDefault="00481B9D" w:rsidP="006D3622">
            <w:r>
              <w:t>-    Collect and delivery of AR actions and viewer information</w:t>
            </w:r>
          </w:p>
          <w:p w14:paraId="48342A95" w14:textId="77777777" w:rsidR="00481B9D" w:rsidRDefault="00481B9D" w:rsidP="006D3622">
            <w:r>
              <w:t>-    Enabling of the front-facing and back-facing cameras at the same time</w:t>
            </w:r>
          </w:p>
          <w:p w14:paraId="145272E5" w14:textId="77777777" w:rsidR="00481B9D" w:rsidRDefault="00481B9D" w:rsidP="00F94331">
            <w:r>
              <w:t>The network with the following features</w:t>
            </w:r>
          </w:p>
          <w:p w14:paraId="3A0E69B9" w14:textId="77777777" w:rsidR="00481B9D" w:rsidRDefault="00481B9D" w:rsidP="006D3622">
            <w:r w:rsidRPr="00EB7F46">
              <w:t>-</w:t>
            </w:r>
            <w:r w:rsidRPr="00EB7F46">
              <w:tab/>
            </w:r>
            <w:r>
              <w:t>Rendering of overlying AR actions and viewer information</w:t>
            </w:r>
          </w:p>
          <w:p w14:paraId="55FAB054" w14:textId="77777777" w:rsidR="00481B9D" w:rsidRPr="0045640D" w:rsidRDefault="00481B9D" w:rsidP="00F94331">
            <w:r>
              <w:t>-    Rendering of v</w:t>
            </w:r>
            <w:r w:rsidRPr="00B378E0">
              <w:t xml:space="preserve">irtual and </w:t>
            </w:r>
            <w:r>
              <w:t>real</w:t>
            </w:r>
            <w:r w:rsidRPr="00B378E0">
              <w:t xml:space="preserve"> superposition of different video content</w:t>
            </w:r>
            <w:r>
              <w:t>s</w:t>
            </w:r>
          </w:p>
        </w:tc>
      </w:tr>
      <w:tr w:rsidR="00481B9D" w:rsidRPr="0045640D" w14:paraId="520BEEF3" w14:textId="77777777" w:rsidTr="00F94331">
        <w:tc>
          <w:tcPr>
            <w:tcW w:w="9831" w:type="dxa"/>
            <w:shd w:val="clear" w:color="auto" w:fill="A6A6A6"/>
          </w:tcPr>
          <w:p w14:paraId="202F4F8F" w14:textId="77777777" w:rsidR="00481B9D" w:rsidRPr="0045640D" w:rsidRDefault="00481B9D" w:rsidP="00F94331">
            <w:pPr>
              <w:rPr>
                <w:b/>
                <w:color w:val="FFFFFF"/>
              </w:rPr>
            </w:pPr>
            <w:r w:rsidRPr="00DB3790">
              <w:rPr>
                <w:rFonts w:cs="Arial"/>
                <w:b/>
                <w:color w:val="FFFFFF"/>
              </w:rPr>
              <w:lastRenderedPageBreak/>
              <w:t>Requirements and QoS/QoE Considerations</w:t>
            </w:r>
          </w:p>
        </w:tc>
      </w:tr>
      <w:tr w:rsidR="00481B9D" w:rsidRPr="0045640D" w14:paraId="474039A0" w14:textId="77777777" w:rsidTr="00F94331">
        <w:tc>
          <w:tcPr>
            <w:tcW w:w="9831" w:type="dxa"/>
          </w:tcPr>
          <w:p w14:paraId="2EDABD7D" w14:textId="77777777" w:rsidR="00481B9D" w:rsidRDefault="00481B9D" w:rsidP="00F94331">
            <w:r w:rsidRPr="00DB3790">
              <w:t>&lt;provides a summary on potential requirements as well as considerations on KPIs/QoE as well as QoS requirements&gt;</w:t>
            </w:r>
          </w:p>
          <w:p w14:paraId="18A43CC1" w14:textId="77777777" w:rsidR="00481B9D" w:rsidRPr="00EB7F46" w:rsidRDefault="00481B9D" w:rsidP="00F94331">
            <w:pPr>
              <w:pStyle w:val="B1"/>
            </w:pPr>
            <w:r w:rsidRPr="00EB7F46">
              <w:t>QoS:</w:t>
            </w:r>
          </w:p>
          <w:p w14:paraId="6FBB7181" w14:textId="77777777" w:rsidR="00481B9D" w:rsidRPr="00EB7F46" w:rsidRDefault="00481B9D" w:rsidP="00F94331">
            <w:pPr>
              <w:pStyle w:val="B1"/>
            </w:pPr>
            <w:r w:rsidRPr="00EB7F46">
              <w:t>-</w:t>
            </w:r>
            <w:r w:rsidRPr="00EB7F46">
              <w:tab/>
              <w:t xml:space="preserve">conversational QoS requirements </w:t>
            </w:r>
          </w:p>
          <w:p w14:paraId="04FE6751" w14:textId="77777777" w:rsidR="00481B9D" w:rsidRPr="00EB7F46" w:rsidRDefault="00481B9D" w:rsidP="00F94331">
            <w:pPr>
              <w:pStyle w:val="B1"/>
            </w:pPr>
            <w:r w:rsidRPr="00EB7F46">
              <w:t>-</w:t>
            </w:r>
            <w:r w:rsidRPr="00EB7F46">
              <w:tab/>
              <w:t xml:space="preserve">sufficient bandwidth to delivery compressed </w:t>
            </w:r>
            <w:r>
              <w:t>2D/</w:t>
            </w:r>
            <w:r w:rsidRPr="00EB7F46">
              <w:t>3D objects</w:t>
            </w:r>
          </w:p>
          <w:p w14:paraId="2ECE2EDF" w14:textId="77777777" w:rsidR="00481B9D" w:rsidRPr="00EB7F46" w:rsidRDefault="00481B9D" w:rsidP="00F94331">
            <w:pPr>
              <w:pStyle w:val="B1"/>
            </w:pPr>
          </w:p>
          <w:p w14:paraId="36E8ED71" w14:textId="77777777" w:rsidR="00481B9D" w:rsidRPr="00EB7F46" w:rsidRDefault="00481B9D" w:rsidP="00F94331">
            <w:pPr>
              <w:pStyle w:val="B1"/>
            </w:pPr>
            <w:r w:rsidRPr="00EB7F46">
              <w:t xml:space="preserve">QoE: </w:t>
            </w:r>
          </w:p>
          <w:p w14:paraId="20E9C605" w14:textId="77777777" w:rsidR="00481B9D" w:rsidRPr="00EB7F46" w:rsidRDefault="00481B9D" w:rsidP="00F94331">
            <w:pPr>
              <w:pStyle w:val="B1"/>
            </w:pPr>
            <w:r w:rsidRPr="00EB7F46">
              <w:t>-</w:t>
            </w:r>
            <w:r w:rsidRPr="00EB7F46">
              <w:tab/>
              <w:t>Synchronized</w:t>
            </w:r>
            <w:r>
              <w:t xml:space="preserve"> rendering of overlay AR actions</w:t>
            </w:r>
            <w:r w:rsidRPr="00EB7F46">
              <w:t xml:space="preserve"> and </w:t>
            </w:r>
            <w:r>
              <w:t>pose information</w:t>
            </w:r>
          </w:p>
          <w:p w14:paraId="435E699C" w14:textId="77777777" w:rsidR="00481B9D" w:rsidRPr="00EB7F46" w:rsidRDefault="00481B9D" w:rsidP="00F94331">
            <w:pPr>
              <w:pStyle w:val="B1"/>
            </w:pPr>
            <w:r w:rsidRPr="00EB7F46">
              <w:t>-</w:t>
            </w:r>
            <w:r w:rsidRPr="00EB7F46">
              <w:tab/>
              <w:t>Synchronized rendering of audio and video</w:t>
            </w:r>
          </w:p>
          <w:p w14:paraId="18065D91" w14:textId="77777777" w:rsidR="00481B9D" w:rsidRPr="0045640D" w:rsidRDefault="00481B9D" w:rsidP="00F94331">
            <w:r w:rsidRPr="00EB7F46">
              <w:t>-</w:t>
            </w:r>
            <w:r w:rsidRPr="00EB7F46">
              <w:tab/>
            </w:r>
            <w:r>
              <w:t>Fast and a</w:t>
            </w:r>
            <w:r w:rsidRPr="00EB7F46">
              <w:t>ccurate positioning information</w:t>
            </w:r>
          </w:p>
        </w:tc>
      </w:tr>
      <w:tr w:rsidR="00481B9D" w:rsidRPr="0045640D" w14:paraId="50244BE3" w14:textId="77777777" w:rsidTr="00F94331">
        <w:tc>
          <w:tcPr>
            <w:tcW w:w="9831" w:type="dxa"/>
            <w:shd w:val="clear" w:color="auto" w:fill="A6A6A6"/>
          </w:tcPr>
          <w:p w14:paraId="05EF8093" w14:textId="77777777" w:rsidR="00481B9D" w:rsidRPr="0045640D" w:rsidRDefault="00481B9D" w:rsidP="00F94331">
            <w:pPr>
              <w:rPr>
                <w:b/>
                <w:color w:val="FFFFFF"/>
              </w:rPr>
            </w:pPr>
            <w:r w:rsidRPr="0045640D">
              <w:rPr>
                <w:b/>
                <w:color w:val="FFFFFF"/>
              </w:rPr>
              <w:t>Feasibility</w:t>
            </w:r>
            <w:r>
              <w:rPr>
                <w:b/>
                <w:color w:val="FFFFFF"/>
              </w:rPr>
              <w:t xml:space="preserve"> and Industry Practices</w:t>
            </w:r>
          </w:p>
        </w:tc>
      </w:tr>
      <w:tr w:rsidR="00481B9D" w:rsidRPr="0045640D" w14:paraId="64D60236" w14:textId="77777777" w:rsidTr="00F94331">
        <w:tc>
          <w:tcPr>
            <w:tcW w:w="9831" w:type="dxa"/>
          </w:tcPr>
          <w:p w14:paraId="1B801E0E" w14:textId="77777777" w:rsidR="00481B9D" w:rsidRPr="0045640D" w:rsidRDefault="00481B9D" w:rsidP="00F94331">
            <w:r w:rsidRPr="0045640D">
              <w:t>&lt;How could the use case be implemented based on technologies available today or expected to be available in a foreseeable timeline, at most within 3 years?</w:t>
            </w:r>
          </w:p>
          <w:p w14:paraId="1D0DC9B8" w14:textId="77777777" w:rsidR="00481B9D" w:rsidRPr="0045640D" w:rsidRDefault="00481B9D" w:rsidP="00F94331">
            <w:pPr>
              <w:ind w:left="568" w:hanging="284"/>
            </w:pPr>
            <w:r w:rsidRPr="0045640D">
              <w:t>-</w:t>
            </w:r>
            <w:r w:rsidRPr="0045640D">
              <w:tab/>
              <w:t>What are the technology challenges to make this use case happen?</w:t>
            </w:r>
          </w:p>
          <w:p w14:paraId="35004806" w14:textId="77777777" w:rsidR="00481B9D" w:rsidRPr="0045640D" w:rsidRDefault="00481B9D" w:rsidP="00F94331">
            <w:pPr>
              <w:ind w:left="568" w:hanging="284"/>
            </w:pPr>
            <w:r w:rsidRPr="0045640D">
              <w:t>-</w:t>
            </w:r>
            <w:r w:rsidRPr="0045640D">
              <w:tab/>
              <w:t>Do you have any implementation information?</w:t>
            </w:r>
          </w:p>
          <w:p w14:paraId="66D7E026" w14:textId="77777777" w:rsidR="00481B9D" w:rsidRPr="0045640D" w:rsidRDefault="00481B9D" w:rsidP="00F94331">
            <w:pPr>
              <w:ind w:left="851" w:hanging="284"/>
            </w:pPr>
            <w:r w:rsidRPr="0045640D">
              <w:t>-</w:t>
            </w:r>
            <w:r w:rsidRPr="0045640D">
              <w:tab/>
              <w:t>Demos</w:t>
            </w:r>
          </w:p>
          <w:p w14:paraId="02BF0712" w14:textId="77777777" w:rsidR="00481B9D" w:rsidRPr="0045640D" w:rsidRDefault="00481B9D" w:rsidP="00F94331">
            <w:pPr>
              <w:ind w:left="851" w:hanging="284"/>
            </w:pPr>
            <w:r w:rsidRPr="0045640D">
              <w:t>-</w:t>
            </w:r>
            <w:r w:rsidRPr="0045640D">
              <w:tab/>
              <w:t>Proof of concept</w:t>
            </w:r>
          </w:p>
          <w:p w14:paraId="757EFB47" w14:textId="77777777" w:rsidR="00481B9D" w:rsidRPr="0045640D" w:rsidRDefault="00481B9D" w:rsidP="00F94331">
            <w:pPr>
              <w:ind w:left="851" w:hanging="284"/>
            </w:pPr>
            <w:r w:rsidRPr="0045640D">
              <w:t>-</w:t>
            </w:r>
            <w:r w:rsidRPr="0045640D">
              <w:tab/>
              <w:t>Existing services</w:t>
            </w:r>
          </w:p>
          <w:p w14:paraId="237AC669" w14:textId="77777777" w:rsidR="00481B9D" w:rsidRPr="0045640D" w:rsidRDefault="00481B9D" w:rsidP="00F94331">
            <w:pPr>
              <w:ind w:left="851" w:hanging="284"/>
            </w:pPr>
            <w:r w:rsidRPr="0045640D">
              <w:t>-</w:t>
            </w:r>
            <w:r w:rsidRPr="0045640D">
              <w:tab/>
              <w:t>References</w:t>
            </w:r>
          </w:p>
          <w:p w14:paraId="381A7F0A" w14:textId="77777777" w:rsidR="00481B9D" w:rsidRPr="0045640D" w:rsidRDefault="00481B9D" w:rsidP="00F94331">
            <w:pPr>
              <w:ind w:left="568" w:hanging="284"/>
            </w:pPr>
            <w:r w:rsidRPr="0045640D">
              <w:t>-</w:t>
            </w:r>
            <w:r w:rsidRPr="0045640D">
              <w:tab/>
              <w:t>Could a reduced experience of the use case be implemented in an earlier timeframe or is it even available today?</w:t>
            </w:r>
          </w:p>
          <w:p w14:paraId="6B8874C0" w14:textId="77777777" w:rsidR="00481B9D" w:rsidRDefault="00481B9D" w:rsidP="00F94331">
            <w:r w:rsidRPr="0045640D">
              <w:t>&gt;</w:t>
            </w:r>
          </w:p>
          <w:p w14:paraId="6CF3ECF2" w14:textId="77777777" w:rsidR="00481B9D" w:rsidRPr="0045640D" w:rsidRDefault="00481B9D" w:rsidP="00F94331">
            <w:r>
              <w:t>Enhancements</w:t>
            </w:r>
            <w:r w:rsidRPr="00DB3790">
              <w:t xml:space="preserve"> in </w:t>
            </w:r>
            <w:r>
              <w:t>media processing for multiple video streams both from different parties and/or the same party</w:t>
            </w:r>
            <w:r w:rsidRPr="00DB3790">
              <w:t xml:space="preserve"> together with </w:t>
            </w:r>
            <w:r>
              <w:t>all kinds of AR actions</w:t>
            </w:r>
            <w:r w:rsidRPr="00DB3790">
              <w:t xml:space="preserve"> </w:t>
            </w:r>
            <w:r>
              <w:t>may be performed in the network (</w:t>
            </w:r>
            <w:proofErr w:type="gramStart"/>
            <w:r>
              <w:t>e.g.</w:t>
            </w:r>
            <w:proofErr w:type="gramEnd"/>
            <w:r>
              <w:t xml:space="preserve"> by a media gateway) and in order to </w:t>
            </w:r>
            <w:r w:rsidRPr="00DB3790">
              <w:t xml:space="preserve">enable </w:t>
            </w:r>
            <w:r>
              <w:t xml:space="preserve">richer </w:t>
            </w:r>
            <w:r w:rsidRPr="00DB3790">
              <w:t xml:space="preserve">real-time </w:t>
            </w:r>
            <w:r>
              <w:t>experiences</w:t>
            </w:r>
            <w:r w:rsidRPr="00DB3790">
              <w:t xml:space="preserve">. </w:t>
            </w:r>
            <w:r>
              <w:t>Accordingly, the extensive hardware capabilities (</w:t>
            </w:r>
            <w:proofErr w:type="gramStart"/>
            <w:r>
              <w:t>e.g.</w:t>
            </w:r>
            <w:proofErr w:type="gramEnd"/>
            <w:r>
              <w:t xml:space="preserve"> multi-GPU) are required.</w:t>
            </w:r>
          </w:p>
        </w:tc>
      </w:tr>
      <w:tr w:rsidR="00481B9D" w:rsidRPr="0045640D" w14:paraId="3C093F3D" w14:textId="77777777" w:rsidTr="00F94331">
        <w:tc>
          <w:tcPr>
            <w:tcW w:w="9831" w:type="dxa"/>
            <w:shd w:val="clear" w:color="auto" w:fill="A6A6A6"/>
          </w:tcPr>
          <w:p w14:paraId="011FCD07" w14:textId="77777777" w:rsidR="00481B9D" w:rsidRPr="0045640D" w:rsidRDefault="00481B9D" w:rsidP="00F94331">
            <w:pPr>
              <w:rPr>
                <w:b/>
                <w:color w:val="FFFFFF"/>
              </w:rPr>
            </w:pPr>
            <w:r w:rsidRPr="0045640D">
              <w:rPr>
                <w:b/>
                <w:color w:val="FFFFFF"/>
              </w:rPr>
              <w:t>Potential Standardization Status and Needs</w:t>
            </w:r>
          </w:p>
        </w:tc>
      </w:tr>
      <w:tr w:rsidR="00481B9D" w:rsidRPr="0045640D" w14:paraId="0081AE04" w14:textId="77777777" w:rsidTr="00F94331">
        <w:tc>
          <w:tcPr>
            <w:tcW w:w="9831" w:type="dxa"/>
          </w:tcPr>
          <w:p w14:paraId="49CBDBC1" w14:textId="77777777" w:rsidR="00481B9D" w:rsidRDefault="00481B9D" w:rsidP="00F94331">
            <w:r w:rsidRPr="0045640D">
              <w:t>&lt;identifies potential standardization needs&gt;</w:t>
            </w:r>
          </w:p>
          <w:p w14:paraId="2CBA6331" w14:textId="77777777" w:rsidR="00481B9D" w:rsidRDefault="00481B9D" w:rsidP="00F94331">
            <w:pPr>
              <w:pStyle w:val="B1"/>
            </w:pPr>
            <w:r w:rsidRPr="00EB7F46">
              <w:t>-</w:t>
            </w:r>
            <w:r w:rsidRPr="00EB7F46">
              <w:tab/>
              <w:t xml:space="preserve">MTSI </w:t>
            </w:r>
            <w:r w:rsidRPr="007D031A">
              <w:rPr>
                <w:highlight w:val="yellow"/>
                <w:rPrChange w:id="152" w:author="Auteur">
                  <w:rPr/>
                </w:rPrChange>
              </w:rPr>
              <w:t>regular audio</w:t>
            </w:r>
            <w:r>
              <w:t xml:space="preserve"> and video</w:t>
            </w:r>
            <w:r w:rsidRPr="00EB7F46">
              <w:t xml:space="preserve"> </w:t>
            </w:r>
            <w:r>
              <w:t xml:space="preserve">call </w:t>
            </w:r>
            <w:r w:rsidRPr="00EB7F46">
              <w:t xml:space="preserve">between </w:t>
            </w:r>
            <w:r>
              <w:t>both parties</w:t>
            </w:r>
          </w:p>
          <w:p w14:paraId="057C0DBF" w14:textId="77777777" w:rsidR="00481B9D" w:rsidRDefault="00481B9D" w:rsidP="00F94331">
            <w:pPr>
              <w:pStyle w:val="B1"/>
            </w:pPr>
            <w:r>
              <w:t>-    Standardized format for AR actions (</w:t>
            </w:r>
            <w:proofErr w:type="gramStart"/>
            <w:r>
              <w:t>e.g.</w:t>
            </w:r>
            <w:proofErr w:type="gramEnd"/>
            <w:r>
              <w:t xml:space="preserve"> static and/or dynamic 2D/3D objects) and </w:t>
            </w:r>
            <w:r w:rsidRPr="0055481C">
              <w:rPr>
                <w:lang w:eastAsia="zh-CN"/>
              </w:rPr>
              <w:t>posture</w:t>
            </w:r>
            <w:r>
              <w:t xml:space="preserve"> information</w:t>
            </w:r>
          </w:p>
          <w:p w14:paraId="0327FBAF" w14:textId="77777777" w:rsidR="00481B9D" w:rsidRDefault="00481B9D" w:rsidP="00F94331">
            <w:pPr>
              <w:pStyle w:val="B1"/>
              <w:rPr>
                <w:rFonts w:cs="Arial"/>
              </w:rPr>
            </w:pPr>
            <w:r w:rsidRPr="00EB7F46">
              <w:rPr>
                <w:rFonts w:cs="Arial"/>
              </w:rPr>
              <w:t>-</w:t>
            </w:r>
            <w:r w:rsidRPr="00EB7F46">
              <w:rPr>
                <w:rFonts w:cs="Arial"/>
              </w:rPr>
              <w:tab/>
            </w:r>
            <w:r>
              <w:rPr>
                <w:rFonts w:cs="Arial"/>
              </w:rPr>
              <w:t xml:space="preserve">Delivery protocols for AR actions and </w:t>
            </w:r>
            <w:r w:rsidRPr="0055481C">
              <w:rPr>
                <w:lang w:eastAsia="zh-CN"/>
              </w:rPr>
              <w:t>posture</w:t>
            </w:r>
            <w:r>
              <w:rPr>
                <w:rFonts w:cs="Arial"/>
              </w:rPr>
              <w:t xml:space="preserve"> information</w:t>
            </w:r>
          </w:p>
          <w:p w14:paraId="2FEF0AE5" w14:textId="77777777" w:rsidR="00481B9D" w:rsidRPr="0045640D" w:rsidRDefault="00481B9D" w:rsidP="00F94331">
            <w:pPr>
              <w:ind w:firstLineChars="150" w:firstLine="300"/>
            </w:pPr>
            <w:r>
              <w:rPr>
                <w:rFonts w:cs="Arial"/>
              </w:rPr>
              <w:t>-    Rendering</w:t>
            </w:r>
            <w:r w:rsidRPr="00EB7F46">
              <w:rPr>
                <w:rFonts w:cs="Arial"/>
              </w:rPr>
              <w:t xml:space="preserve"> of </w:t>
            </w:r>
            <w:r>
              <w:rPr>
                <w:rFonts w:cs="Arial"/>
              </w:rPr>
              <w:t>more than one video stream</w:t>
            </w:r>
          </w:p>
        </w:tc>
      </w:tr>
    </w:tbl>
    <w:p w14:paraId="09FD8A20" w14:textId="77777777" w:rsidR="005A71F4" w:rsidRPr="003F2B34" w:rsidRDefault="005A71F4" w:rsidP="005A71F4">
      <w:pPr>
        <w:pStyle w:val="B1"/>
        <w:ind w:left="0" w:firstLine="0"/>
        <w:rPr>
          <w:ins w:id="153" w:author="Auteur"/>
        </w:rPr>
      </w:pPr>
      <w:ins w:id="154" w:author="Auteur">
        <w:r w:rsidRPr="005A71F4">
          <w:rPr>
            <w:highlight w:val="yellow"/>
          </w:rPr>
          <w:t xml:space="preserve">Editor’s Note: </w:t>
        </w:r>
        <w:r w:rsidRPr="007D031A">
          <w:rPr>
            <w:highlight w:val="yellow"/>
            <w:rPrChange w:id="155" w:author="Auteur">
              <w:rPr/>
            </w:rPrChange>
          </w:rPr>
          <w:t>regular audio to be clarified</w:t>
        </w:r>
      </w:ins>
    </w:p>
    <w:bookmarkEnd w:id="146"/>
    <w:p w14:paraId="5EA8A9B8" w14:textId="77777777" w:rsidR="00481B9D" w:rsidRDefault="00481B9D" w:rsidP="00C4455D">
      <w:pPr>
        <w:rPr>
          <w:highlight w:val="yellow"/>
          <w:lang w:eastAsia="ko-KR"/>
        </w:rPr>
      </w:pPr>
    </w:p>
    <w:sectPr w:rsidR="00481B9D">
      <w:head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39FFD" w14:textId="77777777" w:rsidR="009D5139" w:rsidRDefault="009D5139">
      <w:r>
        <w:separator/>
      </w:r>
    </w:p>
  </w:endnote>
  <w:endnote w:type="continuationSeparator" w:id="0">
    <w:p w14:paraId="67BF51F3" w14:textId="77777777" w:rsidR="009D5139" w:rsidRDefault="009D51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4C401D" w14:textId="77777777" w:rsidR="009D5139" w:rsidRDefault="009D5139">
      <w:r>
        <w:separator/>
      </w:r>
    </w:p>
  </w:footnote>
  <w:footnote w:type="continuationSeparator" w:id="0">
    <w:p w14:paraId="165D591E" w14:textId="77777777" w:rsidR="009D5139" w:rsidRDefault="009D51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2E979" w14:textId="77777777" w:rsidR="00C82691" w:rsidRDefault="00C82691">
    <w:pPr>
      <w:pStyle w:val="En-tte"/>
      <w:framePr w:wrap="auto" w:vAnchor="text" w:hAnchor="margin" w:xAlign="right" w:y="1"/>
      <w:widowControl/>
    </w:pPr>
  </w:p>
  <w:p w14:paraId="66B39614" w14:textId="3F408F35" w:rsidR="00C82691" w:rsidRDefault="00C82691">
    <w:pPr>
      <w:pStyle w:val="En-tte"/>
      <w:framePr w:wrap="auto" w:vAnchor="text" w:hAnchor="margin" w:xAlign="center" w:y="1"/>
      <w:widowControl/>
    </w:pPr>
  </w:p>
  <w:p w14:paraId="12917647" w14:textId="77777777" w:rsidR="00C82691" w:rsidRDefault="00C82691" w:rsidP="005B1AED">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625AA8"/>
    <w:multiLevelType w:val="hybridMultilevel"/>
    <w:tmpl w:val="41E0ADA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517682C"/>
    <w:multiLevelType w:val="hybridMultilevel"/>
    <w:tmpl w:val="D4C63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CA42AC"/>
    <w:multiLevelType w:val="hybridMultilevel"/>
    <w:tmpl w:val="48D6C17A"/>
    <w:lvl w:ilvl="0" w:tplc="B8DEBAD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7BF6AA9"/>
    <w:multiLevelType w:val="hybridMultilevel"/>
    <w:tmpl w:val="3F4A8E56"/>
    <w:lvl w:ilvl="0" w:tplc="E2462394">
      <w:start w:val="1"/>
      <w:numFmt w:val="bullet"/>
      <w:lvlText w:val="•"/>
      <w:lvlJc w:val="left"/>
      <w:pPr>
        <w:tabs>
          <w:tab w:val="num" w:pos="720"/>
        </w:tabs>
        <w:ind w:left="720" w:hanging="360"/>
      </w:pPr>
      <w:rPr>
        <w:rFonts w:ascii="Arial" w:hAnsi="Arial" w:hint="default"/>
      </w:rPr>
    </w:lvl>
    <w:lvl w:ilvl="1" w:tplc="6A8CFC78">
      <w:start w:val="270"/>
      <w:numFmt w:val="bullet"/>
      <w:lvlText w:val="◦"/>
      <w:lvlJc w:val="left"/>
      <w:pPr>
        <w:tabs>
          <w:tab w:val="num" w:pos="1440"/>
        </w:tabs>
        <w:ind w:left="1440" w:hanging="360"/>
      </w:pPr>
      <w:rPr>
        <w:rFonts w:ascii="Microsoft Sans Serif" w:hAnsi="Microsoft Sans Serif" w:hint="default"/>
      </w:rPr>
    </w:lvl>
    <w:lvl w:ilvl="2" w:tplc="201E98CC">
      <w:start w:val="1"/>
      <w:numFmt w:val="bullet"/>
      <w:lvlText w:val="•"/>
      <w:lvlJc w:val="left"/>
      <w:pPr>
        <w:tabs>
          <w:tab w:val="num" w:pos="2160"/>
        </w:tabs>
        <w:ind w:left="2160" w:hanging="360"/>
      </w:pPr>
      <w:rPr>
        <w:rFonts w:ascii="Arial" w:hAnsi="Arial" w:hint="default"/>
      </w:rPr>
    </w:lvl>
    <w:lvl w:ilvl="3" w:tplc="73340854" w:tentative="1">
      <w:start w:val="1"/>
      <w:numFmt w:val="bullet"/>
      <w:lvlText w:val="•"/>
      <w:lvlJc w:val="left"/>
      <w:pPr>
        <w:tabs>
          <w:tab w:val="num" w:pos="2880"/>
        </w:tabs>
        <w:ind w:left="2880" w:hanging="360"/>
      </w:pPr>
      <w:rPr>
        <w:rFonts w:ascii="Arial" w:hAnsi="Arial" w:hint="default"/>
      </w:rPr>
    </w:lvl>
    <w:lvl w:ilvl="4" w:tplc="F702A164" w:tentative="1">
      <w:start w:val="1"/>
      <w:numFmt w:val="bullet"/>
      <w:lvlText w:val="•"/>
      <w:lvlJc w:val="left"/>
      <w:pPr>
        <w:tabs>
          <w:tab w:val="num" w:pos="3600"/>
        </w:tabs>
        <w:ind w:left="3600" w:hanging="360"/>
      </w:pPr>
      <w:rPr>
        <w:rFonts w:ascii="Arial" w:hAnsi="Arial" w:hint="default"/>
      </w:rPr>
    </w:lvl>
    <w:lvl w:ilvl="5" w:tplc="0E8C8B2A" w:tentative="1">
      <w:start w:val="1"/>
      <w:numFmt w:val="bullet"/>
      <w:lvlText w:val="•"/>
      <w:lvlJc w:val="left"/>
      <w:pPr>
        <w:tabs>
          <w:tab w:val="num" w:pos="4320"/>
        </w:tabs>
        <w:ind w:left="4320" w:hanging="360"/>
      </w:pPr>
      <w:rPr>
        <w:rFonts w:ascii="Arial" w:hAnsi="Arial" w:hint="default"/>
      </w:rPr>
    </w:lvl>
    <w:lvl w:ilvl="6" w:tplc="53A4114E" w:tentative="1">
      <w:start w:val="1"/>
      <w:numFmt w:val="bullet"/>
      <w:lvlText w:val="•"/>
      <w:lvlJc w:val="left"/>
      <w:pPr>
        <w:tabs>
          <w:tab w:val="num" w:pos="5040"/>
        </w:tabs>
        <w:ind w:left="5040" w:hanging="360"/>
      </w:pPr>
      <w:rPr>
        <w:rFonts w:ascii="Arial" w:hAnsi="Arial" w:hint="default"/>
      </w:rPr>
    </w:lvl>
    <w:lvl w:ilvl="7" w:tplc="3B3E0966" w:tentative="1">
      <w:start w:val="1"/>
      <w:numFmt w:val="bullet"/>
      <w:lvlText w:val="•"/>
      <w:lvlJc w:val="left"/>
      <w:pPr>
        <w:tabs>
          <w:tab w:val="num" w:pos="5760"/>
        </w:tabs>
        <w:ind w:left="5760" w:hanging="360"/>
      </w:pPr>
      <w:rPr>
        <w:rFonts w:ascii="Arial" w:hAnsi="Arial" w:hint="default"/>
      </w:rPr>
    </w:lvl>
    <w:lvl w:ilvl="8" w:tplc="F12CDAE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C14140A"/>
    <w:multiLevelType w:val="hybridMultilevel"/>
    <w:tmpl w:val="0D82730E"/>
    <w:lvl w:ilvl="0" w:tplc="9904B52C">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8" w15:restartNumberingAfterBreak="0">
    <w:nsid w:val="0C6D5CB0"/>
    <w:multiLevelType w:val="hybridMultilevel"/>
    <w:tmpl w:val="E376E4D2"/>
    <w:lvl w:ilvl="0" w:tplc="C22816F6">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E9227FE"/>
    <w:multiLevelType w:val="hybridMultilevel"/>
    <w:tmpl w:val="FFD417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26B40DD"/>
    <w:multiLevelType w:val="hybridMultilevel"/>
    <w:tmpl w:val="1B26DB6A"/>
    <w:lvl w:ilvl="0" w:tplc="B99AC00C">
      <w:start w:val="9"/>
      <w:numFmt w:val="decimal"/>
      <w:lvlText w:val="%1."/>
      <w:lvlJc w:val="left"/>
      <w:pPr>
        <w:ind w:left="64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E468D6"/>
    <w:multiLevelType w:val="hybridMultilevel"/>
    <w:tmpl w:val="669E548C"/>
    <w:lvl w:ilvl="0" w:tplc="6A8CFC78">
      <w:start w:val="270"/>
      <w:numFmt w:val="bullet"/>
      <w:lvlText w:val="◦"/>
      <w:lvlJc w:val="left"/>
      <w:pPr>
        <w:ind w:left="1571" w:hanging="36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2" w15:restartNumberingAfterBreak="0">
    <w:nsid w:val="17A143AE"/>
    <w:multiLevelType w:val="hybridMultilevel"/>
    <w:tmpl w:val="A070515C"/>
    <w:lvl w:ilvl="0" w:tplc="08090001">
      <w:start w:val="1"/>
      <w:numFmt w:val="bullet"/>
      <w:lvlText w:val=""/>
      <w:lvlJc w:val="left"/>
      <w:pPr>
        <w:ind w:left="1130" w:hanging="360"/>
      </w:pPr>
      <w:rPr>
        <w:rFonts w:ascii="Symbol" w:hAnsi="Symbol" w:hint="default"/>
      </w:rPr>
    </w:lvl>
    <w:lvl w:ilvl="1" w:tplc="08090003">
      <w:start w:val="1"/>
      <w:numFmt w:val="bullet"/>
      <w:lvlText w:val="o"/>
      <w:lvlJc w:val="left"/>
      <w:pPr>
        <w:ind w:left="1850" w:hanging="360"/>
      </w:pPr>
      <w:rPr>
        <w:rFonts w:ascii="Courier New" w:hAnsi="Courier New" w:cs="Courier New" w:hint="default"/>
      </w:rPr>
    </w:lvl>
    <w:lvl w:ilvl="2" w:tplc="08090005">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3" w15:restartNumberingAfterBreak="0">
    <w:nsid w:val="1A2C477E"/>
    <w:multiLevelType w:val="hybridMultilevel"/>
    <w:tmpl w:val="05804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334C0"/>
    <w:multiLevelType w:val="hybridMultilevel"/>
    <w:tmpl w:val="B7888384"/>
    <w:lvl w:ilvl="0" w:tplc="366A034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B2A405D"/>
    <w:multiLevelType w:val="hybridMultilevel"/>
    <w:tmpl w:val="BDE6AE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16" w15:restartNumberingAfterBreak="0">
    <w:nsid w:val="1DAB6781"/>
    <w:multiLevelType w:val="hybridMultilevel"/>
    <w:tmpl w:val="CEFAFF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5640B7"/>
    <w:multiLevelType w:val="hybridMultilevel"/>
    <w:tmpl w:val="EA9E5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602A17"/>
    <w:multiLevelType w:val="hybridMultilevel"/>
    <w:tmpl w:val="FD9E4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11721F3"/>
    <w:multiLevelType w:val="hybridMultilevel"/>
    <w:tmpl w:val="59DCC5F2"/>
    <w:lvl w:ilvl="0" w:tplc="75167028">
      <w:start w:val="20"/>
      <w:numFmt w:val="decimal"/>
      <w:lvlText w:val="%1."/>
      <w:lvlJc w:val="left"/>
      <w:pPr>
        <w:ind w:left="64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38D109B"/>
    <w:multiLevelType w:val="hybridMultilevel"/>
    <w:tmpl w:val="9FAE5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B3558D"/>
    <w:multiLevelType w:val="hybridMultilevel"/>
    <w:tmpl w:val="940E4118"/>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23" w15:restartNumberingAfterBreak="0">
    <w:nsid w:val="248A6FD9"/>
    <w:multiLevelType w:val="hybridMultilevel"/>
    <w:tmpl w:val="6BAAE054"/>
    <w:lvl w:ilvl="0" w:tplc="A1943004">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24" w15:restartNumberingAfterBreak="0">
    <w:nsid w:val="2517143C"/>
    <w:multiLevelType w:val="hybridMultilevel"/>
    <w:tmpl w:val="F48435F2"/>
    <w:lvl w:ilvl="0" w:tplc="08090001">
      <w:start w:val="1"/>
      <w:numFmt w:val="bullet"/>
      <w:lvlText w:val=""/>
      <w:lvlJc w:val="left"/>
      <w:pPr>
        <w:ind w:left="1130" w:hanging="360"/>
      </w:pPr>
      <w:rPr>
        <w:rFonts w:ascii="Symbol" w:hAnsi="Symbol" w:hint="default"/>
      </w:rPr>
    </w:lvl>
    <w:lvl w:ilvl="1" w:tplc="0809000F">
      <w:start w:val="1"/>
      <w:numFmt w:val="decimal"/>
      <w:lvlText w:val="%2."/>
      <w:lvlJc w:val="left"/>
      <w:pPr>
        <w:ind w:left="1850" w:hanging="360"/>
      </w:pPr>
      <w:rPr>
        <w:rFonts w:hint="default"/>
      </w:rPr>
    </w:lvl>
    <w:lvl w:ilvl="2" w:tplc="08090005" w:tentative="1">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25" w15:restartNumberingAfterBreak="0">
    <w:nsid w:val="25A618FF"/>
    <w:multiLevelType w:val="hybridMultilevel"/>
    <w:tmpl w:val="59F8099A"/>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26" w15:restartNumberingAfterBreak="0">
    <w:nsid w:val="274C4C74"/>
    <w:multiLevelType w:val="hybridMultilevel"/>
    <w:tmpl w:val="A76E9468"/>
    <w:lvl w:ilvl="0" w:tplc="8A9279E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7" w15:restartNumberingAfterBreak="0">
    <w:nsid w:val="27715AB2"/>
    <w:multiLevelType w:val="hybridMultilevel"/>
    <w:tmpl w:val="B1D49114"/>
    <w:lvl w:ilvl="0" w:tplc="5CE0512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282E2A2E"/>
    <w:multiLevelType w:val="hybridMultilevel"/>
    <w:tmpl w:val="123E48A6"/>
    <w:lvl w:ilvl="0" w:tplc="D0ACFB80">
      <w:start w:val="5"/>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2E681138"/>
    <w:multiLevelType w:val="hybridMultilevel"/>
    <w:tmpl w:val="FB5ED838"/>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2FE46839"/>
    <w:multiLevelType w:val="hybridMultilevel"/>
    <w:tmpl w:val="4060133A"/>
    <w:lvl w:ilvl="0" w:tplc="04090001">
      <w:start w:val="1"/>
      <w:numFmt w:val="bullet"/>
      <w:lvlText w:val=""/>
      <w:lvlJc w:val="left"/>
      <w:pPr>
        <w:ind w:left="840" w:hanging="360"/>
      </w:pPr>
      <w:rPr>
        <w:rFonts w:ascii="Symbol" w:hAnsi="Symbol" w:hint="default"/>
      </w:rPr>
    </w:lvl>
    <w:lvl w:ilvl="1" w:tplc="04090003">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2" w15:restartNumberingAfterBreak="0">
    <w:nsid w:val="3115310B"/>
    <w:multiLevelType w:val="hybridMultilevel"/>
    <w:tmpl w:val="907A22D8"/>
    <w:lvl w:ilvl="0" w:tplc="7E3E904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22B5472"/>
    <w:multiLevelType w:val="hybridMultilevel"/>
    <w:tmpl w:val="A53C8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5E07E9B"/>
    <w:multiLevelType w:val="hybridMultilevel"/>
    <w:tmpl w:val="917242A6"/>
    <w:lvl w:ilvl="0" w:tplc="812627A0">
      <w:start w:val="3"/>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370A31D2"/>
    <w:multiLevelType w:val="hybridMultilevel"/>
    <w:tmpl w:val="1672804E"/>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6" w15:restartNumberingAfterBreak="0">
    <w:nsid w:val="39290791"/>
    <w:multiLevelType w:val="hybridMultilevel"/>
    <w:tmpl w:val="1BBC481A"/>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7"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3C64027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3C7467E9"/>
    <w:multiLevelType w:val="hybridMultilevel"/>
    <w:tmpl w:val="2BC6C144"/>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0" w15:restartNumberingAfterBreak="0">
    <w:nsid w:val="3D8C749A"/>
    <w:multiLevelType w:val="hybridMultilevel"/>
    <w:tmpl w:val="3564CF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41371E1C"/>
    <w:multiLevelType w:val="hybridMultilevel"/>
    <w:tmpl w:val="616AA7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1AA4B6C"/>
    <w:multiLevelType w:val="hybridMultilevel"/>
    <w:tmpl w:val="801C4BCE"/>
    <w:lvl w:ilvl="0" w:tplc="A6C8E7E2">
      <w:start w:val="2"/>
      <w:numFmt w:val="decimal"/>
      <w:lvlText w:val="%1."/>
      <w:lvlJc w:val="left"/>
      <w:pPr>
        <w:ind w:left="644" w:hanging="360"/>
      </w:pPr>
      <w:rPr>
        <w:rFonts w:hint="eastAsi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1FD503D"/>
    <w:multiLevelType w:val="hybridMultilevel"/>
    <w:tmpl w:val="F83A6F6C"/>
    <w:lvl w:ilvl="0" w:tplc="726276CE">
      <w:start w:val="1"/>
      <w:numFmt w:val="bullet"/>
      <w:lvlText w:val="-"/>
      <w:lvlJc w:val="left"/>
      <w:pPr>
        <w:ind w:left="1287" w:hanging="360"/>
      </w:pPr>
      <w:rPr>
        <w:rFonts w:ascii="Calibri" w:eastAsia="Malgun Gothic" w:hAnsi="Calibri" w:cs="Calibri"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4" w15:restartNumberingAfterBreak="0">
    <w:nsid w:val="43252D96"/>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45" w15:restartNumberingAfterBreak="0">
    <w:nsid w:val="43876421"/>
    <w:multiLevelType w:val="multilevel"/>
    <w:tmpl w:val="9968BDEE"/>
    <w:lvl w:ilvl="0">
      <w:start w:val="1"/>
      <w:numFmt w:val="decimal"/>
      <w:pStyle w:val="Titre1"/>
      <w:lvlText w:val="%1"/>
      <w:lvlJc w:val="left"/>
      <w:pPr>
        <w:ind w:left="432" w:hanging="432"/>
      </w:pPr>
    </w:lvl>
    <w:lvl w:ilvl="1">
      <w:start w:val="1"/>
      <w:numFmt w:val="decimal"/>
      <w:pStyle w:val="Titre2"/>
      <w:lvlText w:val="%1.%2"/>
      <w:lvlJc w:val="left"/>
      <w:pPr>
        <w:ind w:left="720" w:hanging="720"/>
      </w:pPr>
      <w:rPr>
        <w:sz w:val="22"/>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6"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5AA4F24"/>
    <w:multiLevelType w:val="hybridMultilevel"/>
    <w:tmpl w:val="B366D290"/>
    <w:lvl w:ilvl="0" w:tplc="BE3CB3BA">
      <w:start w:val="15"/>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49"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485C402D"/>
    <w:multiLevelType w:val="hybridMultilevel"/>
    <w:tmpl w:val="594AF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BF6619F"/>
    <w:multiLevelType w:val="hybridMultilevel"/>
    <w:tmpl w:val="7616BDE2"/>
    <w:lvl w:ilvl="0" w:tplc="E9806858">
      <w:start w:val="3"/>
      <w:numFmt w:val="bullet"/>
      <w:lvlText w:val=""/>
      <w:lvlJc w:val="left"/>
      <w:pPr>
        <w:ind w:left="927" w:hanging="360"/>
      </w:pPr>
      <w:rPr>
        <w:rFonts w:ascii="Wingdings" w:eastAsia="Malgun Gothic" w:hAnsi="Wingdings" w:cs="Times New Roman" w:hint="default"/>
      </w:rPr>
    </w:lvl>
    <w:lvl w:ilvl="1" w:tplc="04090003" w:tentative="1">
      <w:start w:val="1"/>
      <w:numFmt w:val="bullet"/>
      <w:lvlText w:val=""/>
      <w:lvlJc w:val="left"/>
      <w:pPr>
        <w:ind w:left="1367" w:hanging="400"/>
      </w:pPr>
      <w:rPr>
        <w:rFonts w:ascii="Wingdings" w:hAnsi="Wingdings" w:hint="default"/>
      </w:rPr>
    </w:lvl>
    <w:lvl w:ilvl="2" w:tplc="04090005" w:tentative="1">
      <w:start w:val="1"/>
      <w:numFmt w:val="bullet"/>
      <w:lvlText w:val=""/>
      <w:lvlJc w:val="left"/>
      <w:pPr>
        <w:ind w:left="1767" w:hanging="400"/>
      </w:pPr>
      <w:rPr>
        <w:rFonts w:ascii="Wingdings" w:hAnsi="Wingdings" w:hint="default"/>
      </w:rPr>
    </w:lvl>
    <w:lvl w:ilvl="3" w:tplc="04090001" w:tentative="1">
      <w:start w:val="1"/>
      <w:numFmt w:val="bullet"/>
      <w:lvlText w:val=""/>
      <w:lvlJc w:val="left"/>
      <w:pPr>
        <w:ind w:left="2167" w:hanging="400"/>
      </w:pPr>
      <w:rPr>
        <w:rFonts w:ascii="Wingdings" w:hAnsi="Wingdings" w:hint="default"/>
      </w:rPr>
    </w:lvl>
    <w:lvl w:ilvl="4" w:tplc="04090003" w:tentative="1">
      <w:start w:val="1"/>
      <w:numFmt w:val="bullet"/>
      <w:lvlText w:val=""/>
      <w:lvlJc w:val="left"/>
      <w:pPr>
        <w:ind w:left="2567" w:hanging="400"/>
      </w:pPr>
      <w:rPr>
        <w:rFonts w:ascii="Wingdings" w:hAnsi="Wingdings" w:hint="default"/>
      </w:rPr>
    </w:lvl>
    <w:lvl w:ilvl="5" w:tplc="04090005" w:tentative="1">
      <w:start w:val="1"/>
      <w:numFmt w:val="bullet"/>
      <w:lvlText w:val=""/>
      <w:lvlJc w:val="left"/>
      <w:pPr>
        <w:ind w:left="2967" w:hanging="400"/>
      </w:pPr>
      <w:rPr>
        <w:rFonts w:ascii="Wingdings" w:hAnsi="Wingdings" w:hint="default"/>
      </w:rPr>
    </w:lvl>
    <w:lvl w:ilvl="6" w:tplc="04090001" w:tentative="1">
      <w:start w:val="1"/>
      <w:numFmt w:val="bullet"/>
      <w:lvlText w:val=""/>
      <w:lvlJc w:val="left"/>
      <w:pPr>
        <w:ind w:left="3367" w:hanging="400"/>
      </w:pPr>
      <w:rPr>
        <w:rFonts w:ascii="Wingdings" w:hAnsi="Wingdings" w:hint="default"/>
      </w:rPr>
    </w:lvl>
    <w:lvl w:ilvl="7" w:tplc="04090003" w:tentative="1">
      <w:start w:val="1"/>
      <w:numFmt w:val="bullet"/>
      <w:lvlText w:val=""/>
      <w:lvlJc w:val="left"/>
      <w:pPr>
        <w:ind w:left="3767" w:hanging="400"/>
      </w:pPr>
      <w:rPr>
        <w:rFonts w:ascii="Wingdings" w:hAnsi="Wingdings" w:hint="default"/>
      </w:rPr>
    </w:lvl>
    <w:lvl w:ilvl="8" w:tplc="04090005" w:tentative="1">
      <w:start w:val="1"/>
      <w:numFmt w:val="bullet"/>
      <w:lvlText w:val=""/>
      <w:lvlJc w:val="left"/>
      <w:pPr>
        <w:ind w:left="4167" w:hanging="400"/>
      </w:pPr>
      <w:rPr>
        <w:rFonts w:ascii="Wingdings" w:hAnsi="Wingdings" w:hint="default"/>
      </w:rPr>
    </w:lvl>
  </w:abstractNum>
  <w:abstractNum w:abstractNumId="52" w15:restartNumberingAfterBreak="0">
    <w:nsid w:val="4F652D21"/>
    <w:multiLevelType w:val="hybridMultilevel"/>
    <w:tmpl w:val="F64EC1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3" w15:restartNumberingAfterBreak="0">
    <w:nsid w:val="502E3FD0"/>
    <w:multiLevelType w:val="hybridMultilevel"/>
    <w:tmpl w:val="4A3C70AE"/>
    <w:lvl w:ilvl="0" w:tplc="6E7883B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50B2027F"/>
    <w:multiLevelType w:val="hybridMultilevel"/>
    <w:tmpl w:val="E196F43A"/>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5" w15:restartNumberingAfterBreak="0">
    <w:nsid w:val="50E05A7F"/>
    <w:multiLevelType w:val="hybridMultilevel"/>
    <w:tmpl w:val="7AEE6770"/>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56" w15:restartNumberingAfterBreak="0">
    <w:nsid w:val="5205477E"/>
    <w:multiLevelType w:val="multilevel"/>
    <w:tmpl w:val="EB8E6F76"/>
    <w:lvl w:ilvl="0">
      <w:start w:val="1"/>
      <w:numFmt w:val="decimal"/>
      <w:pStyle w:val="CRheader"/>
      <w:lvlText w:val="Start change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52B70E82"/>
    <w:multiLevelType w:val="hybridMultilevel"/>
    <w:tmpl w:val="6BB0AA4A"/>
    <w:lvl w:ilvl="0" w:tplc="943ADA46">
      <w:start w:val="3"/>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58" w15:restartNumberingAfterBreak="0">
    <w:nsid w:val="569C6A9F"/>
    <w:multiLevelType w:val="hybridMultilevel"/>
    <w:tmpl w:val="5624F498"/>
    <w:lvl w:ilvl="0" w:tplc="EE2E0336">
      <w:start w:val="1"/>
      <w:numFmt w:val="bullet"/>
      <w:lvlText w:val="•"/>
      <w:lvlJc w:val="left"/>
      <w:pPr>
        <w:tabs>
          <w:tab w:val="num" w:pos="720"/>
        </w:tabs>
        <w:ind w:left="720" w:hanging="360"/>
      </w:pPr>
      <w:rPr>
        <w:rFonts w:ascii="Arial" w:hAnsi="Arial" w:hint="default"/>
      </w:rPr>
    </w:lvl>
    <w:lvl w:ilvl="1" w:tplc="AD6C8960">
      <w:start w:val="1"/>
      <w:numFmt w:val="bullet"/>
      <w:lvlText w:val="•"/>
      <w:lvlJc w:val="left"/>
      <w:pPr>
        <w:tabs>
          <w:tab w:val="num" w:pos="1440"/>
        </w:tabs>
        <w:ind w:left="1440" w:hanging="360"/>
      </w:pPr>
      <w:rPr>
        <w:rFonts w:ascii="Arial" w:hAnsi="Arial" w:hint="default"/>
      </w:rPr>
    </w:lvl>
    <w:lvl w:ilvl="2" w:tplc="AF7838DE">
      <w:numFmt w:val="bullet"/>
      <w:lvlText w:val="•"/>
      <w:lvlJc w:val="left"/>
      <w:pPr>
        <w:tabs>
          <w:tab w:val="num" w:pos="2160"/>
        </w:tabs>
        <w:ind w:left="2160" w:hanging="360"/>
      </w:pPr>
      <w:rPr>
        <w:rFonts w:ascii="Arial" w:hAnsi="Arial" w:hint="default"/>
      </w:rPr>
    </w:lvl>
    <w:lvl w:ilvl="3" w:tplc="20CC7FBE">
      <w:start w:val="1"/>
      <w:numFmt w:val="bullet"/>
      <w:lvlText w:val="•"/>
      <w:lvlJc w:val="left"/>
      <w:pPr>
        <w:tabs>
          <w:tab w:val="num" w:pos="2880"/>
        </w:tabs>
        <w:ind w:left="2880" w:hanging="360"/>
      </w:pPr>
      <w:rPr>
        <w:rFonts w:ascii="Arial" w:hAnsi="Arial" w:hint="default"/>
      </w:rPr>
    </w:lvl>
    <w:lvl w:ilvl="4" w:tplc="200268DC" w:tentative="1">
      <w:start w:val="1"/>
      <w:numFmt w:val="bullet"/>
      <w:lvlText w:val="•"/>
      <w:lvlJc w:val="left"/>
      <w:pPr>
        <w:tabs>
          <w:tab w:val="num" w:pos="3600"/>
        </w:tabs>
        <w:ind w:left="3600" w:hanging="360"/>
      </w:pPr>
      <w:rPr>
        <w:rFonts w:ascii="Arial" w:hAnsi="Arial" w:hint="default"/>
      </w:rPr>
    </w:lvl>
    <w:lvl w:ilvl="5" w:tplc="40100BE2" w:tentative="1">
      <w:start w:val="1"/>
      <w:numFmt w:val="bullet"/>
      <w:lvlText w:val="•"/>
      <w:lvlJc w:val="left"/>
      <w:pPr>
        <w:tabs>
          <w:tab w:val="num" w:pos="4320"/>
        </w:tabs>
        <w:ind w:left="4320" w:hanging="360"/>
      </w:pPr>
      <w:rPr>
        <w:rFonts w:ascii="Arial" w:hAnsi="Arial" w:hint="default"/>
      </w:rPr>
    </w:lvl>
    <w:lvl w:ilvl="6" w:tplc="31FAA4D4" w:tentative="1">
      <w:start w:val="1"/>
      <w:numFmt w:val="bullet"/>
      <w:lvlText w:val="•"/>
      <w:lvlJc w:val="left"/>
      <w:pPr>
        <w:tabs>
          <w:tab w:val="num" w:pos="5040"/>
        </w:tabs>
        <w:ind w:left="5040" w:hanging="360"/>
      </w:pPr>
      <w:rPr>
        <w:rFonts w:ascii="Arial" w:hAnsi="Arial" w:hint="default"/>
      </w:rPr>
    </w:lvl>
    <w:lvl w:ilvl="7" w:tplc="CE90EE9A" w:tentative="1">
      <w:start w:val="1"/>
      <w:numFmt w:val="bullet"/>
      <w:lvlText w:val="•"/>
      <w:lvlJc w:val="left"/>
      <w:pPr>
        <w:tabs>
          <w:tab w:val="num" w:pos="5760"/>
        </w:tabs>
        <w:ind w:left="5760" w:hanging="360"/>
      </w:pPr>
      <w:rPr>
        <w:rFonts w:ascii="Arial" w:hAnsi="Arial" w:hint="default"/>
      </w:rPr>
    </w:lvl>
    <w:lvl w:ilvl="8" w:tplc="403CAAFA"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580620BD"/>
    <w:multiLevelType w:val="hybridMultilevel"/>
    <w:tmpl w:val="FB54685A"/>
    <w:lvl w:ilvl="0" w:tplc="8E46B3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60"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92B7CDC"/>
    <w:multiLevelType w:val="hybridMultilevel"/>
    <w:tmpl w:val="D2E65474"/>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62" w15:restartNumberingAfterBreak="0">
    <w:nsid w:val="5BDB19CD"/>
    <w:multiLevelType w:val="hybridMultilevel"/>
    <w:tmpl w:val="D77A04CC"/>
    <w:lvl w:ilvl="0" w:tplc="B8D0ADA4">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63" w15:restartNumberingAfterBreak="0">
    <w:nsid w:val="5D4321AB"/>
    <w:multiLevelType w:val="hybridMultilevel"/>
    <w:tmpl w:val="AB7088A6"/>
    <w:lvl w:ilvl="0" w:tplc="69BCD63A">
      <w:start w:val="6"/>
      <w:numFmt w:val="bullet"/>
      <w:lvlText w:val="-"/>
      <w:lvlJc w:val="left"/>
      <w:pPr>
        <w:ind w:left="720" w:hanging="360"/>
      </w:pPr>
      <w:rPr>
        <w:rFonts w:ascii="Times New Roman" w:eastAsia="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4" w15:restartNumberingAfterBreak="0">
    <w:nsid w:val="5D6701D9"/>
    <w:multiLevelType w:val="hybridMultilevel"/>
    <w:tmpl w:val="0E02E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E536DD8"/>
    <w:multiLevelType w:val="hybridMultilevel"/>
    <w:tmpl w:val="76DC6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F4C347A"/>
    <w:multiLevelType w:val="hybridMultilevel"/>
    <w:tmpl w:val="DCDC6B0C"/>
    <w:lvl w:ilvl="0" w:tplc="1B2A912C">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67" w15:restartNumberingAfterBreak="0">
    <w:nsid w:val="5F4E0EB3"/>
    <w:multiLevelType w:val="hybridMultilevel"/>
    <w:tmpl w:val="486A676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68"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00F65DB"/>
    <w:multiLevelType w:val="hybridMultilevel"/>
    <w:tmpl w:val="90662FF2"/>
    <w:lvl w:ilvl="0" w:tplc="278EBB3C">
      <w:start w:val="6"/>
      <w:numFmt w:val="bullet"/>
      <w:lvlText w:val="-"/>
      <w:lvlJc w:val="left"/>
      <w:pPr>
        <w:ind w:left="644" w:hanging="360"/>
      </w:pPr>
      <w:rPr>
        <w:rFonts w:ascii="Times New Roman" w:eastAsia="Times New Roman" w:hAnsi="Times New Roman" w:cs="Times New Roman"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70" w15:restartNumberingAfterBreak="0">
    <w:nsid w:val="61501317"/>
    <w:multiLevelType w:val="hybridMultilevel"/>
    <w:tmpl w:val="0AAA751E"/>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71" w15:restartNumberingAfterBreak="0">
    <w:nsid w:val="618C1007"/>
    <w:multiLevelType w:val="hybridMultilevel"/>
    <w:tmpl w:val="1C96E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3C24B36"/>
    <w:multiLevelType w:val="hybridMultilevel"/>
    <w:tmpl w:val="20CEEA82"/>
    <w:lvl w:ilvl="0" w:tplc="726276CE">
      <w:start w:val="1"/>
      <w:numFmt w:val="bullet"/>
      <w:lvlText w:val="-"/>
      <w:lvlJc w:val="left"/>
      <w:pPr>
        <w:ind w:left="927" w:hanging="360"/>
      </w:pPr>
      <w:rPr>
        <w:rFonts w:ascii="Calibri" w:eastAsia="Malgun Gothic" w:hAnsi="Calibri" w:cs="Calibri"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73" w15:restartNumberingAfterBreak="0">
    <w:nsid w:val="64026688"/>
    <w:multiLevelType w:val="hybridMultilevel"/>
    <w:tmpl w:val="8F30A644"/>
    <w:lvl w:ilvl="0" w:tplc="0B866F48">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66546945"/>
    <w:multiLevelType w:val="hybridMultilevel"/>
    <w:tmpl w:val="C99E4D3C"/>
    <w:lvl w:ilvl="0" w:tplc="04130005">
      <w:start w:val="1"/>
      <w:numFmt w:val="bullet"/>
      <w:lvlText w:val=""/>
      <w:lvlJc w:val="left"/>
      <w:pPr>
        <w:ind w:left="800" w:hanging="400"/>
      </w:pPr>
      <w:rPr>
        <w:rFonts w:ascii="Wingdings" w:hAnsi="Wingdings" w:hint="default"/>
      </w:rPr>
    </w:lvl>
    <w:lvl w:ilvl="1" w:tplc="CCE27728">
      <w:start w:val="1"/>
      <w:numFmt w:val="bullet"/>
      <w:lvlText w:val="–"/>
      <w:lvlJc w:val="left"/>
      <w:pPr>
        <w:ind w:left="1200" w:hanging="400"/>
      </w:pPr>
      <w:rPr>
        <w:rFonts w:ascii="Courier New" w:hAnsi="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5" w15:restartNumberingAfterBreak="0">
    <w:nsid w:val="69872502"/>
    <w:multiLevelType w:val="hybridMultilevel"/>
    <w:tmpl w:val="D67E5BE6"/>
    <w:lvl w:ilvl="0" w:tplc="D6540262">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76" w15:restartNumberingAfterBreak="0">
    <w:nsid w:val="6AA50A5E"/>
    <w:multiLevelType w:val="hybridMultilevel"/>
    <w:tmpl w:val="49A4AF20"/>
    <w:lvl w:ilvl="0" w:tplc="F082387A">
      <w:start w:val="4"/>
      <w:numFmt w:val="bullet"/>
      <w:lvlText w:val="-"/>
      <w:lvlJc w:val="left"/>
      <w:pPr>
        <w:ind w:left="644" w:hanging="360"/>
      </w:pPr>
      <w:rPr>
        <w:rFonts w:ascii="Times New Roman" w:eastAsia="Malgun Gothic" w:hAnsi="Times New Roman" w:cs="Times New Roman" w:hint="default"/>
        <w:lang w:val="en-GB"/>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77" w15:restartNumberingAfterBreak="0">
    <w:nsid w:val="6ABA37FE"/>
    <w:multiLevelType w:val="multilevel"/>
    <w:tmpl w:val="93CC6988"/>
    <w:lvl w:ilvl="0">
      <w:start w:val="1"/>
      <w:numFmt w:val="decimal"/>
      <w:pStyle w:val="Titre1"/>
      <w:lvlText w:val="%1"/>
      <w:lvlJc w:val="left"/>
      <w:pPr>
        <w:tabs>
          <w:tab w:val="num" w:pos="432"/>
        </w:tabs>
        <w:ind w:left="432" w:hanging="432"/>
      </w:pPr>
      <w:rPr>
        <w:rFonts w:hint="default"/>
      </w:rPr>
    </w:lvl>
    <w:lvl w:ilvl="1">
      <w:start w:val="2"/>
      <w:numFmt w:val="decimal"/>
      <w:pStyle w:val="Titre2"/>
      <w:lvlText w:val="%1.%2"/>
      <w:lvlJc w:val="left"/>
      <w:pPr>
        <w:tabs>
          <w:tab w:val="num" w:pos="576"/>
        </w:tabs>
        <w:ind w:left="576" w:hanging="576"/>
      </w:pPr>
      <w:rPr>
        <w:rFonts w:hint="default"/>
        <w:sz w:val="24"/>
        <w:szCs w:val="24"/>
      </w:rPr>
    </w:lvl>
    <w:lvl w:ilvl="2">
      <w:start w:val="1"/>
      <w:numFmt w:val="decimal"/>
      <w:pStyle w:val="Titre3"/>
      <w:lvlText w:val="%1.%2.%3"/>
      <w:lvlJc w:val="left"/>
      <w:pPr>
        <w:tabs>
          <w:tab w:val="num" w:pos="720"/>
        </w:tabs>
        <w:ind w:left="720" w:hanging="720"/>
      </w:pPr>
      <w:rPr>
        <w:rFonts w:hint="default"/>
        <w:b w:val="0"/>
        <w:sz w:val="22"/>
        <w:szCs w:val="22"/>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78" w15:restartNumberingAfterBreak="0">
    <w:nsid w:val="6ABC010B"/>
    <w:multiLevelType w:val="hybridMultilevel"/>
    <w:tmpl w:val="2EF270BC"/>
    <w:lvl w:ilvl="0" w:tplc="726276C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6DA80FF5"/>
    <w:multiLevelType w:val="hybridMultilevel"/>
    <w:tmpl w:val="AE068AC0"/>
    <w:lvl w:ilvl="0" w:tplc="69BCD63A">
      <w:start w:val="6"/>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6DB349E4"/>
    <w:multiLevelType w:val="hybridMultilevel"/>
    <w:tmpl w:val="C23882D6"/>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82" w15:restartNumberingAfterBreak="0">
    <w:nsid w:val="6E6E3642"/>
    <w:multiLevelType w:val="hybridMultilevel"/>
    <w:tmpl w:val="95DECC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F222D38"/>
    <w:multiLevelType w:val="hybridMultilevel"/>
    <w:tmpl w:val="E6782C36"/>
    <w:lvl w:ilvl="0" w:tplc="9E9C3E1A">
      <w:start w:val="7"/>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708F6925"/>
    <w:multiLevelType w:val="hybridMultilevel"/>
    <w:tmpl w:val="EFDEB50E"/>
    <w:lvl w:ilvl="0" w:tplc="04090001">
      <w:start w:val="1"/>
      <w:numFmt w:val="bullet"/>
      <w:lvlText w:val=""/>
      <w:lvlJc w:val="left"/>
      <w:pPr>
        <w:ind w:left="1571" w:hanging="360"/>
      </w:pPr>
      <w:rPr>
        <w:rFonts w:ascii="Symbol" w:hAnsi="Symbo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85" w15:restartNumberingAfterBreak="0">
    <w:nsid w:val="71813645"/>
    <w:multiLevelType w:val="hybridMultilevel"/>
    <w:tmpl w:val="0B5C475E"/>
    <w:lvl w:ilvl="0" w:tplc="67EE8B8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 w15:restartNumberingAfterBreak="0">
    <w:nsid w:val="72B67822"/>
    <w:multiLevelType w:val="multilevel"/>
    <w:tmpl w:val="F6EECFCE"/>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7" w15:restartNumberingAfterBreak="0">
    <w:nsid w:val="74913A03"/>
    <w:multiLevelType w:val="hybridMultilevel"/>
    <w:tmpl w:val="4CBE6F20"/>
    <w:lvl w:ilvl="0" w:tplc="83F614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4A36151"/>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89" w15:restartNumberingAfterBreak="0">
    <w:nsid w:val="7698079B"/>
    <w:multiLevelType w:val="hybridMultilevel"/>
    <w:tmpl w:val="2954E8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72D510B"/>
    <w:multiLevelType w:val="multilevel"/>
    <w:tmpl w:val="B6706028"/>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1" w15:restartNumberingAfterBreak="0">
    <w:nsid w:val="79017ED4"/>
    <w:multiLevelType w:val="hybridMultilevel"/>
    <w:tmpl w:val="B0BED608"/>
    <w:lvl w:ilvl="0" w:tplc="F56CE424">
      <w:start w:val="1"/>
      <w:numFmt w:val="bullet"/>
      <w:lvlText w:val="•"/>
      <w:lvlJc w:val="left"/>
      <w:pPr>
        <w:tabs>
          <w:tab w:val="num" w:pos="720"/>
        </w:tabs>
        <w:ind w:left="720" w:hanging="360"/>
      </w:pPr>
      <w:rPr>
        <w:rFonts w:ascii="Arial" w:hAnsi="Arial" w:hint="default"/>
      </w:rPr>
    </w:lvl>
    <w:lvl w:ilvl="1" w:tplc="D4DCA4EE">
      <w:start w:val="1"/>
      <w:numFmt w:val="bullet"/>
      <w:lvlText w:val="•"/>
      <w:lvlJc w:val="left"/>
      <w:pPr>
        <w:tabs>
          <w:tab w:val="num" w:pos="1440"/>
        </w:tabs>
        <w:ind w:left="1440" w:hanging="360"/>
      </w:pPr>
      <w:rPr>
        <w:rFonts w:ascii="Arial" w:hAnsi="Arial" w:hint="default"/>
      </w:rPr>
    </w:lvl>
    <w:lvl w:ilvl="2" w:tplc="D08E6266">
      <w:start w:val="1"/>
      <w:numFmt w:val="bullet"/>
      <w:lvlText w:val="•"/>
      <w:lvlJc w:val="left"/>
      <w:pPr>
        <w:tabs>
          <w:tab w:val="num" w:pos="2160"/>
        </w:tabs>
        <w:ind w:left="2160" w:hanging="360"/>
      </w:pPr>
      <w:rPr>
        <w:rFonts w:ascii="Arial" w:hAnsi="Arial" w:hint="default"/>
      </w:rPr>
    </w:lvl>
    <w:lvl w:ilvl="3" w:tplc="781407B2">
      <w:start w:val="1"/>
      <w:numFmt w:val="bullet"/>
      <w:lvlText w:val="•"/>
      <w:lvlJc w:val="left"/>
      <w:pPr>
        <w:tabs>
          <w:tab w:val="num" w:pos="2880"/>
        </w:tabs>
        <w:ind w:left="2880" w:hanging="360"/>
      </w:pPr>
      <w:rPr>
        <w:rFonts w:ascii="Arial" w:hAnsi="Arial" w:hint="default"/>
      </w:rPr>
    </w:lvl>
    <w:lvl w:ilvl="4" w:tplc="87484564" w:tentative="1">
      <w:start w:val="1"/>
      <w:numFmt w:val="bullet"/>
      <w:lvlText w:val="•"/>
      <w:lvlJc w:val="left"/>
      <w:pPr>
        <w:tabs>
          <w:tab w:val="num" w:pos="3600"/>
        </w:tabs>
        <w:ind w:left="3600" w:hanging="360"/>
      </w:pPr>
      <w:rPr>
        <w:rFonts w:ascii="Arial" w:hAnsi="Arial" w:hint="default"/>
      </w:rPr>
    </w:lvl>
    <w:lvl w:ilvl="5" w:tplc="830E2396" w:tentative="1">
      <w:start w:val="1"/>
      <w:numFmt w:val="bullet"/>
      <w:lvlText w:val="•"/>
      <w:lvlJc w:val="left"/>
      <w:pPr>
        <w:tabs>
          <w:tab w:val="num" w:pos="4320"/>
        </w:tabs>
        <w:ind w:left="4320" w:hanging="360"/>
      </w:pPr>
      <w:rPr>
        <w:rFonts w:ascii="Arial" w:hAnsi="Arial" w:hint="default"/>
      </w:rPr>
    </w:lvl>
    <w:lvl w:ilvl="6" w:tplc="BC0830FE" w:tentative="1">
      <w:start w:val="1"/>
      <w:numFmt w:val="bullet"/>
      <w:lvlText w:val="•"/>
      <w:lvlJc w:val="left"/>
      <w:pPr>
        <w:tabs>
          <w:tab w:val="num" w:pos="5040"/>
        </w:tabs>
        <w:ind w:left="5040" w:hanging="360"/>
      </w:pPr>
      <w:rPr>
        <w:rFonts w:ascii="Arial" w:hAnsi="Arial" w:hint="default"/>
      </w:rPr>
    </w:lvl>
    <w:lvl w:ilvl="7" w:tplc="D464B462" w:tentative="1">
      <w:start w:val="1"/>
      <w:numFmt w:val="bullet"/>
      <w:lvlText w:val="•"/>
      <w:lvlJc w:val="left"/>
      <w:pPr>
        <w:tabs>
          <w:tab w:val="num" w:pos="5760"/>
        </w:tabs>
        <w:ind w:left="5760" w:hanging="360"/>
      </w:pPr>
      <w:rPr>
        <w:rFonts w:ascii="Arial" w:hAnsi="Arial" w:hint="default"/>
      </w:rPr>
    </w:lvl>
    <w:lvl w:ilvl="8" w:tplc="B39A895C" w:tentative="1">
      <w:start w:val="1"/>
      <w:numFmt w:val="bullet"/>
      <w:lvlText w:val="•"/>
      <w:lvlJc w:val="left"/>
      <w:pPr>
        <w:tabs>
          <w:tab w:val="num" w:pos="6480"/>
        </w:tabs>
        <w:ind w:left="6480" w:hanging="360"/>
      </w:pPr>
      <w:rPr>
        <w:rFonts w:ascii="Arial" w:hAnsi="Arial" w:hint="default"/>
      </w:rPr>
    </w:lvl>
  </w:abstractNum>
  <w:abstractNum w:abstractNumId="92" w15:restartNumberingAfterBreak="0">
    <w:nsid w:val="7C7F635E"/>
    <w:multiLevelType w:val="hybridMultilevel"/>
    <w:tmpl w:val="ADA8AC82"/>
    <w:lvl w:ilvl="0" w:tplc="70BEAC32">
      <w:start w:val="1"/>
      <w:numFmt w:val="lowerLetter"/>
      <w:lvlText w:val="%1)"/>
      <w:lvlJc w:val="left"/>
      <w:pPr>
        <w:tabs>
          <w:tab w:val="num" w:pos="720"/>
        </w:tabs>
        <w:ind w:left="720" w:hanging="360"/>
      </w:pPr>
    </w:lvl>
    <w:lvl w:ilvl="1" w:tplc="7E2AAA72">
      <w:start w:val="1"/>
      <w:numFmt w:val="lowerLetter"/>
      <w:lvlText w:val="%2)"/>
      <w:lvlJc w:val="left"/>
      <w:pPr>
        <w:tabs>
          <w:tab w:val="num" w:pos="1440"/>
        </w:tabs>
        <w:ind w:left="1440" w:hanging="360"/>
      </w:pPr>
    </w:lvl>
    <w:lvl w:ilvl="2" w:tplc="590A69E2" w:tentative="1">
      <w:start w:val="1"/>
      <w:numFmt w:val="lowerLetter"/>
      <w:lvlText w:val="%3)"/>
      <w:lvlJc w:val="left"/>
      <w:pPr>
        <w:tabs>
          <w:tab w:val="num" w:pos="2160"/>
        </w:tabs>
        <w:ind w:left="2160" w:hanging="360"/>
      </w:pPr>
    </w:lvl>
    <w:lvl w:ilvl="3" w:tplc="618808F4" w:tentative="1">
      <w:start w:val="1"/>
      <w:numFmt w:val="lowerLetter"/>
      <w:lvlText w:val="%4)"/>
      <w:lvlJc w:val="left"/>
      <w:pPr>
        <w:tabs>
          <w:tab w:val="num" w:pos="2880"/>
        </w:tabs>
        <w:ind w:left="2880" w:hanging="360"/>
      </w:pPr>
    </w:lvl>
    <w:lvl w:ilvl="4" w:tplc="EF9490D4" w:tentative="1">
      <w:start w:val="1"/>
      <w:numFmt w:val="lowerLetter"/>
      <w:lvlText w:val="%5)"/>
      <w:lvlJc w:val="left"/>
      <w:pPr>
        <w:tabs>
          <w:tab w:val="num" w:pos="3600"/>
        </w:tabs>
        <w:ind w:left="3600" w:hanging="360"/>
      </w:pPr>
    </w:lvl>
    <w:lvl w:ilvl="5" w:tplc="AF26C010" w:tentative="1">
      <w:start w:val="1"/>
      <w:numFmt w:val="lowerLetter"/>
      <w:lvlText w:val="%6)"/>
      <w:lvlJc w:val="left"/>
      <w:pPr>
        <w:tabs>
          <w:tab w:val="num" w:pos="4320"/>
        </w:tabs>
        <w:ind w:left="4320" w:hanging="360"/>
      </w:pPr>
    </w:lvl>
    <w:lvl w:ilvl="6" w:tplc="A1F6C272" w:tentative="1">
      <w:start w:val="1"/>
      <w:numFmt w:val="lowerLetter"/>
      <w:lvlText w:val="%7)"/>
      <w:lvlJc w:val="left"/>
      <w:pPr>
        <w:tabs>
          <w:tab w:val="num" w:pos="5040"/>
        </w:tabs>
        <w:ind w:left="5040" w:hanging="360"/>
      </w:pPr>
    </w:lvl>
    <w:lvl w:ilvl="7" w:tplc="35DEF6B0" w:tentative="1">
      <w:start w:val="1"/>
      <w:numFmt w:val="lowerLetter"/>
      <w:lvlText w:val="%8)"/>
      <w:lvlJc w:val="left"/>
      <w:pPr>
        <w:tabs>
          <w:tab w:val="num" w:pos="5760"/>
        </w:tabs>
        <w:ind w:left="5760" w:hanging="360"/>
      </w:pPr>
    </w:lvl>
    <w:lvl w:ilvl="8" w:tplc="7A28EB4A" w:tentative="1">
      <w:start w:val="1"/>
      <w:numFmt w:val="lowerLetter"/>
      <w:lvlText w:val="%9)"/>
      <w:lvlJc w:val="left"/>
      <w:pPr>
        <w:tabs>
          <w:tab w:val="num" w:pos="6480"/>
        </w:tabs>
        <w:ind w:left="6480" w:hanging="36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7"/>
  </w:num>
  <w:num w:numId="5">
    <w:abstractNumId w:val="91"/>
  </w:num>
  <w:num w:numId="6">
    <w:abstractNumId w:val="28"/>
  </w:num>
  <w:num w:numId="7">
    <w:abstractNumId w:val="36"/>
  </w:num>
  <w:num w:numId="8">
    <w:abstractNumId w:val="77"/>
  </w:num>
  <w:num w:numId="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6"/>
  </w:num>
  <w:num w:numId="11">
    <w:abstractNumId w:val="18"/>
  </w:num>
  <w:num w:numId="12">
    <w:abstractNumId w:val="40"/>
  </w:num>
  <w:num w:numId="13">
    <w:abstractNumId w:val="6"/>
  </w:num>
  <w:num w:numId="14">
    <w:abstractNumId w:val="86"/>
  </w:num>
  <w:num w:numId="15">
    <w:abstractNumId w:val="8"/>
  </w:num>
  <w:num w:numId="16">
    <w:abstractNumId w:val="62"/>
  </w:num>
  <w:num w:numId="17">
    <w:abstractNumId w:val="78"/>
  </w:num>
  <w:num w:numId="18">
    <w:abstractNumId w:val="32"/>
  </w:num>
  <w:num w:numId="19">
    <w:abstractNumId w:val="12"/>
  </w:num>
  <w:num w:numId="20">
    <w:abstractNumId w:val="24"/>
  </w:num>
  <w:num w:numId="21">
    <w:abstractNumId w:val="43"/>
  </w:num>
  <w:num w:numId="22">
    <w:abstractNumId w:val="72"/>
  </w:num>
  <w:num w:numId="23">
    <w:abstractNumId w:val="2"/>
  </w:num>
  <w:num w:numId="24">
    <w:abstractNumId w:val="80"/>
  </w:num>
  <w:num w:numId="25">
    <w:abstractNumId w:val="63"/>
  </w:num>
  <w:num w:numId="26">
    <w:abstractNumId w:val="4"/>
  </w:num>
  <w:num w:numId="27">
    <w:abstractNumId w:val="76"/>
  </w:num>
  <w:num w:numId="28">
    <w:abstractNumId w:val="90"/>
  </w:num>
  <w:num w:numId="29">
    <w:abstractNumId w:val="89"/>
  </w:num>
  <w:num w:numId="30">
    <w:abstractNumId w:val="25"/>
  </w:num>
  <w:num w:numId="31">
    <w:abstractNumId w:val="81"/>
  </w:num>
  <w:num w:numId="32">
    <w:abstractNumId w:val="39"/>
  </w:num>
  <w:num w:numId="33">
    <w:abstractNumId w:val="84"/>
  </w:num>
  <w:num w:numId="34">
    <w:abstractNumId w:val="11"/>
  </w:num>
  <w:num w:numId="35">
    <w:abstractNumId w:val="55"/>
  </w:num>
  <w:num w:numId="36">
    <w:abstractNumId w:val="70"/>
  </w:num>
  <w:num w:numId="37">
    <w:abstractNumId w:val="61"/>
  </w:num>
  <w:num w:numId="38">
    <w:abstractNumId w:val="52"/>
  </w:num>
  <w:num w:numId="39">
    <w:abstractNumId w:val="15"/>
  </w:num>
  <w:num w:numId="40">
    <w:abstractNumId w:val="35"/>
  </w:num>
  <w:num w:numId="41">
    <w:abstractNumId w:val="22"/>
  </w:num>
  <w:num w:numId="42">
    <w:abstractNumId w:val="33"/>
  </w:num>
  <w:num w:numId="43">
    <w:abstractNumId w:val="64"/>
  </w:num>
  <w:num w:numId="44">
    <w:abstractNumId w:val="38"/>
  </w:num>
  <w:num w:numId="45">
    <w:abstractNumId w:val="9"/>
  </w:num>
  <w:num w:numId="46">
    <w:abstractNumId w:val="82"/>
  </w:num>
  <w:num w:numId="47">
    <w:abstractNumId w:val="67"/>
  </w:num>
  <w:num w:numId="48">
    <w:abstractNumId w:val="54"/>
  </w:num>
  <w:num w:numId="49">
    <w:abstractNumId w:val="50"/>
  </w:num>
  <w:num w:numId="50">
    <w:abstractNumId w:val="92"/>
  </w:num>
  <w:num w:numId="51">
    <w:abstractNumId w:val="58"/>
  </w:num>
  <w:num w:numId="52">
    <w:abstractNumId w:val="27"/>
  </w:num>
  <w:num w:numId="53">
    <w:abstractNumId w:val="48"/>
  </w:num>
  <w:num w:numId="54">
    <w:abstractNumId w:val="53"/>
  </w:num>
  <w:num w:numId="55">
    <w:abstractNumId w:val="73"/>
  </w:num>
  <w:num w:numId="56">
    <w:abstractNumId w:val="3"/>
  </w:num>
  <w:num w:numId="57">
    <w:abstractNumId w:val="74"/>
  </w:num>
  <w:num w:numId="58">
    <w:abstractNumId w:val="30"/>
  </w:num>
  <w:num w:numId="59">
    <w:abstractNumId w:val="71"/>
  </w:num>
  <w:num w:numId="60">
    <w:abstractNumId w:val="57"/>
  </w:num>
  <w:num w:numId="61">
    <w:abstractNumId w:val="51"/>
  </w:num>
  <w:num w:numId="62">
    <w:abstractNumId w:val="21"/>
  </w:num>
  <w:num w:numId="63">
    <w:abstractNumId w:val="17"/>
  </w:num>
  <w:num w:numId="64">
    <w:abstractNumId w:val="31"/>
  </w:num>
  <w:num w:numId="65">
    <w:abstractNumId w:val="59"/>
  </w:num>
  <w:num w:numId="66">
    <w:abstractNumId w:val="44"/>
  </w:num>
  <w:num w:numId="67">
    <w:abstractNumId w:val="88"/>
  </w:num>
  <w:num w:numId="68">
    <w:abstractNumId w:val="47"/>
  </w:num>
  <w:num w:numId="69">
    <w:abstractNumId w:val="79"/>
  </w:num>
  <w:num w:numId="70">
    <w:abstractNumId w:val="5"/>
  </w:num>
  <w:num w:numId="71">
    <w:abstractNumId w:val="20"/>
  </w:num>
  <w:num w:numId="72">
    <w:abstractNumId w:val="34"/>
  </w:num>
  <w:num w:numId="73">
    <w:abstractNumId w:val="83"/>
  </w:num>
  <w:num w:numId="74">
    <w:abstractNumId w:val="75"/>
  </w:num>
  <w:num w:numId="75">
    <w:abstractNumId w:val="7"/>
  </w:num>
  <w:num w:numId="76">
    <w:abstractNumId w:val="26"/>
  </w:num>
  <w:num w:numId="77">
    <w:abstractNumId w:val="16"/>
  </w:num>
  <w:num w:numId="78">
    <w:abstractNumId w:val="23"/>
  </w:num>
  <w:num w:numId="79">
    <w:abstractNumId w:val="66"/>
  </w:num>
  <w:num w:numId="80">
    <w:abstractNumId w:val="14"/>
  </w:num>
  <w:num w:numId="81">
    <w:abstractNumId w:val="19"/>
  </w:num>
  <w:num w:numId="82">
    <w:abstractNumId w:val="10"/>
  </w:num>
  <w:num w:numId="83">
    <w:abstractNumId w:val="60"/>
  </w:num>
  <w:num w:numId="84">
    <w:abstractNumId w:val="65"/>
  </w:num>
  <w:num w:numId="85">
    <w:abstractNumId w:val="68"/>
  </w:num>
  <w:num w:numId="86">
    <w:abstractNumId w:val="13"/>
  </w:num>
  <w:num w:numId="87">
    <w:abstractNumId w:val="41"/>
  </w:num>
  <w:num w:numId="88">
    <w:abstractNumId w:val="29"/>
  </w:num>
  <w:num w:numId="89">
    <w:abstractNumId w:val="69"/>
  </w:num>
  <w:num w:numId="90">
    <w:abstractNumId w:val="49"/>
  </w:num>
  <w:num w:numId="91">
    <w:abstractNumId w:val="42"/>
  </w:num>
  <w:num w:numId="92">
    <w:abstractNumId w:val="87"/>
  </w:num>
  <w:num w:numId="93">
    <w:abstractNumId w:val="85"/>
  </w:num>
  <w:num w:numId="94">
    <w:abstractNumId w:val="56"/>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ko-KR" w:vendorID="64" w:dllVersion="131077" w:nlCheck="1" w:checkStyle="1"/>
  <w:activeWritingStyle w:appName="MSWord" w:lang="en-GB" w:vendorID="64" w:dllVersion="4096" w:nlCheck="1" w:checkStyle="0"/>
  <w:activeWritingStyle w:appName="MSWord" w:lang="en-US" w:vendorID="64" w:dllVersion="4096" w:nlCheck="1" w:checkStyle="0"/>
  <w:activeWritingStyle w:appName="MSWord" w:lang="es-ES" w:vendorID="64" w:dllVersion="131078" w:nlCheck="1" w:checkStyle="0"/>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s-ES" w:vendorID="64" w:dllVersion="0" w:nlCheck="1" w:checkStyle="0"/>
  <w:activeWritingStyle w:appName="MSWord" w:lang="fr-FR" w:vendorID="64" w:dllVersion="0" w:nlCheck="1" w:checkStyle="0"/>
  <w:activeWritingStyle w:appName="MSWord" w:lang="it-IT"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01FE"/>
    <w:rsid w:val="0000037D"/>
    <w:rsid w:val="0000575E"/>
    <w:rsid w:val="00005D66"/>
    <w:rsid w:val="00010ED7"/>
    <w:rsid w:val="00011F36"/>
    <w:rsid w:val="000127E5"/>
    <w:rsid w:val="000143EC"/>
    <w:rsid w:val="0002191D"/>
    <w:rsid w:val="00024BE2"/>
    <w:rsid w:val="00025ABB"/>
    <w:rsid w:val="000263F4"/>
    <w:rsid w:val="000266A0"/>
    <w:rsid w:val="00027E03"/>
    <w:rsid w:val="00031C1D"/>
    <w:rsid w:val="000349AA"/>
    <w:rsid w:val="00034D5E"/>
    <w:rsid w:val="000362E3"/>
    <w:rsid w:val="00036407"/>
    <w:rsid w:val="000426CB"/>
    <w:rsid w:val="00042970"/>
    <w:rsid w:val="0004615A"/>
    <w:rsid w:val="00046C20"/>
    <w:rsid w:val="00052D13"/>
    <w:rsid w:val="00053590"/>
    <w:rsid w:val="000561ED"/>
    <w:rsid w:val="00060932"/>
    <w:rsid w:val="0006326B"/>
    <w:rsid w:val="0007471B"/>
    <w:rsid w:val="000809EC"/>
    <w:rsid w:val="00083464"/>
    <w:rsid w:val="0008365E"/>
    <w:rsid w:val="00083A64"/>
    <w:rsid w:val="00085221"/>
    <w:rsid w:val="00085921"/>
    <w:rsid w:val="000866CE"/>
    <w:rsid w:val="00086A31"/>
    <w:rsid w:val="00090D3D"/>
    <w:rsid w:val="000913C5"/>
    <w:rsid w:val="000922F1"/>
    <w:rsid w:val="00092F70"/>
    <w:rsid w:val="000936DE"/>
    <w:rsid w:val="00093E7E"/>
    <w:rsid w:val="00094B53"/>
    <w:rsid w:val="0009575A"/>
    <w:rsid w:val="00096D07"/>
    <w:rsid w:val="0009751E"/>
    <w:rsid w:val="000A0458"/>
    <w:rsid w:val="000A14DD"/>
    <w:rsid w:val="000A180F"/>
    <w:rsid w:val="000A7987"/>
    <w:rsid w:val="000B11E2"/>
    <w:rsid w:val="000B3334"/>
    <w:rsid w:val="000B537F"/>
    <w:rsid w:val="000B5A0C"/>
    <w:rsid w:val="000C034F"/>
    <w:rsid w:val="000C03F3"/>
    <w:rsid w:val="000C21BA"/>
    <w:rsid w:val="000C49FA"/>
    <w:rsid w:val="000D290E"/>
    <w:rsid w:val="000D2B7F"/>
    <w:rsid w:val="000D36AD"/>
    <w:rsid w:val="000D49F5"/>
    <w:rsid w:val="000D56F9"/>
    <w:rsid w:val="000D6CFC"/>
    <w:rsid w:val="000D7B6A"/>
    <w:rsid w:val="000E4079"/>
    <w:rsid w:val="000F05C5"/>
    <w:rsid w:val="000F1ABA"/>
    <w:rsid w:val="000F28E5"/>
    <w:rsid w:val="000F7877"/>
    <w:rsid w:val="000F7A88"/>
    <w:rsid w:val="00100346"/>
    <w:rsid w:val="00100DF3"/>
    <w:rsid w:val="001019A1"/>
    <w:rsid w:val="0010387A"/>
    <w:rsid w:val="00106C3B"/>
    <w:rsid w:val="001072B2"/>
    <w:rsid w:val="00107426"/>
    <w:rsid w:val="00107494"/>
    <w:rsid w:val="00114724"/>
    <w:rsid w:val="00114BF2"/>
    <w:rsid w:val="00120716"/>
    <w:rsid w:val="00120C53"/>
    <w:rsid w:val="001215F3"/>
    <w:rsid w:val="00124B62"/>
    <w:rsid w:val="001250CD"/>
    <w:rsid w:val="001255DF"/>
    <w:rsid w:val="00127954"/>
    <w:rsid w:val="00131FCE"/>
    <w:rsid w:val="0013355D"/>
    <w:rsid w:val="0013428D"/>
    <w:rsid w:val="001357A0"/>
    <w:rsid w:val="00135C76"/>
    <w:rsid w:val="00136A1B"/>
    <w:rsid w:val="00136BCD"/>
    <w:rsid w:val="00136FC6"/>
    <w:rsid w:val="00144648"/>
    <w:rsid w:val="00150BC0"/>
    <w:rsid w:val="001531F8"/>
    <w:rsid w:val="00153528"/>
    <w:rsid w:val="00155B8F"/>
    <w:rsid w:val="00156C10"/>
    <w:rsid w:val="00156CC2"/>
    <w:rsid w:val="00160B82"/>
    <w:rsid w:val="00160CFC"/>
    <w:rsid w:val="001618B8"/>
    <w:rsid w:val="00162B51"/>
    <w:rsid w:val="0016541E"/>
    <w:rsid w:val="00167ED3"/>
    <w:rsid w:val="001721B9"/>
    <w:rsid w:val="00174DFA"/>
    <w:rsid w:val="00175546"/>
    <w:rsid w:val="0017560F"/>
    <w:rsid w:val="00175CEF"/>
    <w:rsid w:val="00182B43"/>
    <w:rsid w:val="001841F2"/>
    <w:rsid w:val="00187F7A"/>
    <w:rsid w:val="001A08AA"/>
    <w:rsid w:val="001A121E"/>
    <w:rsid w:val="001A2E3F"/>
    <w:rsid w:val="001A3120"/>
    <w:rsid w:val="001A3279"/>
    <w:rsid w:val="001A3944"/>
    <w:rsid w:val="001A3A5D"/>
    <w:rsid w:val="001A4F93"/>
    <w:rsid w:val="001A5538"/>
    <w:rsid w:val="001A7151"/>
    <w:rsid w:val="001B4599"/>
    <w:rsid w:val="001B69E0"/>
    <w:rsid w:val="001C0171"/>
    <w:rsid w:val="001C20F7"/>
    <w:rsid w:val="001C2408"/>
    <w:rsid w:val="001C3A35"/>
    <w:rsid w:val="001C3B44"/>
    <w:rsid w:val="001C4C46"/>
    <w:rsid w:val="001C7DB7"/>
    <w:rsid w:val="001D472D"/>
    <w:rsid w:val="001D5D3B"/>
    <w:rsid w:val="001D71BE"/>
    <w:rsid w:val="001E07EC"/>
    <w:rsid w:val="001E14DF"/>
    <w:rsid w:val="001E1682"/>
    <w:rsid w:val="001F0314"/>
    <w:rsid w:val="001F274C"/>
    <w:rsid w:val="001F5FF7"/>
    <w:rsid w:val="002004DA"/>
    <w:rsid w:val="002007E7"/>
    <w:rsid w:val="002008CB"/>
    <w:rsid w:val="00201D09"/>
    <w:rsid w:val="00202B99"/>
    <w:rsid w:val="00204032"/>
    <w:rsid w:val="00204879"/>
    <w:rsid w:val="00205499"/>
    <w:rsid w:val="00206D5B"/>
    <w:rsid w:val="00210034"/>
    <w:rsid w:val="00210B5E"/>
    <w:rsid w:val="00212373"/>
    <w:rsid w:val="002138EA"/>
    <w:rsid w:val="00214689"/>
    <w:rsid w:val="00214FBD"/>
    <w:rsid w:val="00215F86"/>
    <w:rsid w:val="00217809"/>
    <w:rsid w:val="00220189"/>
    <w:rsid w:val="00220701"/>
    <w:rsid w:val="00220D1B"/>
    <w:rsid w:val="002224B3"/>
    <w:rsid w:val="00222897"/>
    <w:rsid w:val="00224475"/>
    <w:rsid w:val="00226DCE"/>
    <w:rsid w:val="00227255"/>
    <w:rsid w:val="002278AB"/>
    <w:rsid w:val="00235394"/>
    <w:rsid w:val="00235686"/>
    <w:rsid w:val="002361D1"/>
    <w:rsid w:val="00237CA2"/>
    <w:rsid w:val="00241C3B"/>
    <w:rsid w:val="00244514"/>
    <w:rsid w:val="002447D2"/>
    <w:rsid w:val="00247167"/>
    <w:rsid w:val="002503FE"/>
    <w:rsid w:val="00250F26"/>
    <w:rsid w:val="00251CE1"/>
    <w:rsid w:val="002525BC"/>
    <w:rsid w:val="0025354F"/>
    <w:rsid w:val="002536A0"/>
    <w:rsid w:val="00254A7D"/>
    <w:rsid w:val="00257576"/>
    <w:rsid w:val="0026179F"/>
    <w:rsid w:val="002623B0"/>
    <w:rsid w:val="0026590A"/>
    <w:rsid w:val="00265D33"/>
    <w:rsid w:val="002743D7"/>
    <w:rsid w:val="00274A3B"/>
    <w:rsid w:val="00274E1A"/>
    <w:rsid w:val="00276C0D"/>
    <w:rsid w:val="00276E07"/>
    <w:rsid w:val="00282213"/>
    <w:rsid w:val="00285BD4"/>
    <w:rsid w:val="00285C1C"/>
    <w:rsid w:val="00286D0A"/>
    <w:rsid w:val="002874D0"/>
    <w:rsid w:val="00290727"/>
    <w:rsid w:val="00292A20"/>
    <w:rsid w:val="00293805"/>
    <w:rsid w:val="0029672E"/>
    <w:rsid w:val="002A1132"/>
    <w:rsid w:val="002A35A6"/>
    <w:rsid w:val="002A42E5"/>
    <w:rsid w:val="002A5A6A"/>
    <w:rsid w:val="002B1446"/>
    <w:rsid w:val="002B2275"/>
    <w:rsid w:val="002B3004"/>
    <w:rsid w:val="002B31C7"/>
    <w:rsid w:val="002B72BE"/>
    <w:rsid w:val="002C09EB"/>
    <w:rsid w:val="002C17D9"/>
    <w:rsid w:val="002C1D2D"/>
    <w:rsid w:val="002C3688"/>
    <w:rsid w:val="002C583F"/>
    <w:rsid w:val="002C58C8"/>
    <w:rsid w:val="002C7C9A"/>
    <w:rsid w:val="002D099E"/>
    <w:rsid w:val="002D1271"/>
    <w:rsid w:val="002D3C3E"/>
    <w:rsid w:val="002D43C3"/>
    <w:rsid w:val="002D5741"/>
    <w:rsid w:val="002D6F41"/>
    <w:rsid w:val="002D752E"/>
    <w:rsid w:val="002E3433"/>
    <w:rsid w:val="002E35B8"/>
    <w:rsid w:val="002E5644"/>
    <w:rsid w:val="002E7FFE"/>
    <w:rsid w:val="002F0922"/>
    <w:rsid w:val="002F1131"/>
    <w:rsid w:val="002F1E8F"/>
    <w:rsid w:val="002F21FF"/>
    <w:rsid w:val="002F4093"/>
    <w:rsid w:val="002F51CF"/>
    <w:rsid w:val="002F58B5"/>
    <w:rsid w:val="002F656B"/>
    <w:rsid w:val="003020CC"/>
    <w:rsid w:val="00302C66"/>
    <w:rsid w:val="003037CA"/>
    <w:rsid w:val="00310E13"/>
    <w:rsid w:val="003140F2"/>
    <w:rsid w:val="00314B8E"/>
    <w:rsid w:val="0032011E"/>
    <w:rsid w:val="00325C73"/>
    <w:rsid w:val="003261C9"/>
    <w:rsid w:val="00326B9D"/>
    <w:rsid w:val="003327A6"/>
    <w:rsid w:val="003331D1"/>
    <w:rsid w:val="00333511"/>
    <w:rsid w:val="00334A55"/>
    <w:rsid w:val="00336C2E"/>
    <w:rsid w:val="00336EC2"/>
    <w:rsid w:val="00337327"/>
    <w:rsid w:val="00337F38"/>
    <w:rsid w:val="00342D1A"/>
    <w:rsid w:val="00343805"/>
    <w:rsid w:val="00344AB2"/>
    <w:rsid w:val="00345FB5"/>
    <w:rsid w:val="00353AA7"/>
    <w:rsid w:val="00355AB7"/>
    <w:rsid w:val="00357106"/>
    <w:rsid w:val="003578D2"/>
    <w:rsid w:val="0036189C"/>
    <w:rsid w:val="00363509"/>
    <w:rsid w:val="003635D5"/>
    <w:rsid w:val="00364211"/>
    <w:rsid w:val="003642D2"/>
    <w:rsid w:val="0036572A"/>
    <w:rsid w:val="0036653E"/>
    <w:rsid w:val="00366E7D"/>
    <w:rsid w:val="00367724"/>
    <w:rsid w:val="00367F6F"/>
    <w:rsid w:val="00370923"/>
    <w:rsid w:val="00370A1D"/>
    <w:rsid w:val="00386094"/>
    <w:rsid w:val="00390F1B"/>
    <w:rsid w:val="003911CD"/>
    <w:rsid w:val="00394237"/>
    <w:rsid w:val="00395642"/>
    <w:rsid w:val="00396733"/>
    <w:rsid w:val="003979C0"/>
    <w:rsid w:val="00397B09"/>
    <w:rsid w:val="003A0147"/>
    <w:rsid w:val="003A03E3"/>
    <w:rsid w:val="003A324D"/>
    <w:rsid w:val="003B09DB"/>
    <w:rsid w:val="003B2160"/>
    <w:rsid w:val="003B2173"/>
    <w:rsid w:val="003B45A9"/>
    <w:rsid w:val="003B4D3A"/>
    <w:rsid w:val="003C0DC5"/>
    <w:rsid w:val="003C0FD9"/>
    <w:rsid w:val="003C2624"/>
    <w:rsid w:val="003C28A3"/>
    <w:rsid w:val="003D102F"/>
    <w:rsid w:val="003D1C7D"/>
    <w:rsid w:val="003D2B19"/>
    <w:rsid w:val="003D7224"/>
    <w:rsid w:val="003E0AB5"/>
    <w:rsid w:val="003E4BDC"/>
    <w:rsid w:val="003E5340"/>
    <w:rsid w:val="003E5884"/>
    <w:rsid w:val="003E58F5"/>
    <w:rsid w:val="003E6928"/>
    <w:rsid w:val="003E6C16"/>
    <w:rsid w:val="003F2B34"/>
    <w:rsid w:val="003F5526"/>
    <w:rsid w:val="003F69F0"/>
    <w:rsid w:val="003F6FCE"/>
    <w:rsid w:val="003F7A6B"/>
    <w:rsid w:val="0040147D"/>
    <w:rsid w:val="00406DDA"/>
    <w:rsid w:val="00406F2F"/>
    <w:rsid w:val="004076C9"/>
    <w:rsid w:val="00412839"/>
    <w:rsid w:val="00412CD0"/>
    <w:rsid w:val="00413A0C"/>
    <w:rsid w:val="00415677"/>
    <w:rsid w:val="00415AB3"/>
    <w:rsid w:val="00421F29"/>
    <w:rsid w:val="004279BF"/>
    <w:rsid w:val="00430860"/>
    <w:rsid w:val="00433DB4"/>
    <w:rsid w:val="004355C2"/>
    <w:rsid w:val="00436584"/>
    <w:rsid w:val="004365DE"/>
    <w:rsid w:val="00444225"/>
    <w:rsid w:val="0044622A"/>
    <w:rsid w:val="00450ADA"/>
    <w:rsid w:val="00454B4F"/>
    <w:rsid w:val="00454CE6"/>
    <w:rsid w:val="00454E49"/>
    <w:rsid w:val="00455078"/>
    <w:rsid w:val="00456B3A"/>
    <w:rsid w:val="00456F7B"/>
    <w:rsid w:val="00457561"/>
    <w:rsid w:val="00460FDB"/>
    <w:rsid w:val="00462E27"/>
    <w:rsid w:val="00464496"/>
    <w:rsid w:val="00465DA9"/>
    <w:rsid w:val="00473295"/>
    <w:rsid w:val="004755A5"/>
    <w:rsid w:val="00476228"/>
    <w:rsid w:val="00480B48"/>
    <w:rsid w:val="00481338"/>
    <w:rsid w:val="00481B1E"/>
    <w:rsid w:val="00481B9D"/>
    <w:rsid w:val="004827DA"/>
    <w:rsid w:val="00490EDB"/>
    <w:rsid w:val="004925DB"/>
    <w:rsid w:val="004931E7"/>
    <w:rsid w:val="00493BD8"/>
    <w:rsid w:val="00496560"/>
    <w:rsid w:val="004A136E"/>
    <w:rsid w:val="004A1681"/>
    <w:rsid w:val="004A17C7"/>
    <w:rsid w:val="004A2BDC"/>
    <w:rsid w:val="004A3E83"/>
    <w:rsid w:val="004B2D2B"/>
    <w:rsid w:val="004B31D0"/>
    <w:rsid w:val="004B520C"/>
    <w:rsid w:val="004B55F5"/>
    <w:rsid w:val="004C0261"/>
    <w:rsid w:val="004C2004"/>
    <w:rsid w:val="004C3ADB"/>
    <w:rsid w:val="004C482F"/>
    <w:rsid w:val="004C4E4E"/>
    <w:rsid w:val="004C698A"/>
    <w:rsid w:val="004C7CC9"/>
    <w:rsid w:val="004D3F33"/>
    <w:rsid w:val="004D4BD0"/>
    <w:rsid w:val="004D7647"/>
    <w:rsid w:val="004F070A"/>
    <w:rsid w:val="004F2D72"/>
    <w:rsid w:val="004F4313"/>
    <w:rsid w:val="004F5FFF"/>
    <w:rsid w:val="004F7876"/>
    <w:rsid w:val="004F796E"/>
    <w:rsid w:val="004F7A3D"/>
    <w:rsid w:val="00501C14"/>
    <w:rsid w:val="0050219A"/>
    <w:rsid w:val="00503602"/>
    <w:rsid w:val="00505BFA"/>
    <w:rsid w:val="00506115"/>
    <w:rsid w:val="0051218D"/>
    <w:rsid w:val="00512833"/>
    <w:rsid w:val="00514075"/>
    <w:rsid w:val="0052048A"/>
    <w:rsid w:val="005216E8"/>
    <w:rsid w:val="005237D1"/>
    <w:rsid w:val="00524286"/>
    <w:rsid w:val="00525B71"/>
    <w:rsid w:val="00531919"/>
    <w:rsid w:val="005357EE"/>
    <w:rsid w:val="00535FD6"/>
    <w:rsid w:val="0053602F"/>
    <w:rsid w:val="0053627D"/>
    <w:rsid w:val="005362B6"/>
    <w:rsid w:val="00540D72"/>
    <w:rsid w:val="005426F3"/>
    <w:rsid w:val="005433E0"/>
    <w:rsid w:val="005442AB"/>
    <w:rsid w:val="00546BEB"/>
    <w:rsid w:val="00553360"/>
    <w:rsid w:val="005548D6"/>
    <w:rsid w:val="00561034"/>
    <w:rsid w:val="005628EC"/>
    <w:rsid w:val="0056309E"/>
    <w:rsid w:val="00564B3E"/>
    <w:rsid w:val="005654A8"/>
    <w:rsid w:val="00566A50"/>
    <w:rsid w:val="00566E21"/>
    <w:rsid w:val="005672A1"/>
    <w:rsid w:val="00570C70"/>
    <w:rsid w:val="00575FEC"/>
    <w:rsid w:val="005808F1"/>
    <w:rsid w:val="00580B82"/>
    <w:rsid w:val="005812F4"/>
    <w:rsid w:val="0058289E"/>
    <w:rsid w:val="00583477"/>
    <w:rsid w:val="00585D60"/>
    <w:rsid w:val="00586F3C"/>
    <w:rsid w:val="00594BCD"/>
    <w:rsid w:val="00596465"/>
    <w:rsid w:val="00596CE2"/>
    <w:rsid w:val="00596DB4"/>
    <w:rsid w:val="005A2C9B"/>
    <w:rsid w:val="005A46EA"/>
    <w:rsid w:val="005A4AB8"/>
    <w:rsid w:val="005A6605"/>
    <w:rsid w:val="005A71F4"/>
    <w:rsid w:val="005B18E2"/>
    <w:rsid w:val="005B1AED"/>
    <w:rsid w:val="005B5CBB"/>
    <w:rsid w:val="005C1079"/>
    <w:rsid w:val="005C3149"/>
    <w:rsid w:val="005C3E27"/>
    <w:rsid w:val="005C3F35"/>
    <w:rsid w:val="005C4060"/>
    <w:rsid w:val="005C591A"/>
    <w:rsid w:val="005D4B13"/>
    <w:rsid w:val="005D59BD"/>
    <w:rsid w:val="005D64D7"/>
    <w:rsid w:val="005E57D2"/>
    <w:rsid w:val="005E5B30"/>
    <w:rsid w:val="005F01CC"/>
    <w:rsid w:val="005F0400"/>
    <w:rsid w:val="005F1225"/>
    <w:rsid w:val="005F1BE3"/>
    <w:rsid w:val="005F3763"/>
    <w:rsid w:val="0060144F"/>
    <w:rsid w:val="00601B66"/>
    <w:rsid w:val="006072C1"/>
    <w:rsid w:val="006104DB"/>
    <w:rsid w:val="006129A8"/>
    <w:rsid w:val="006166CC"/>
    <w:rsid w:val="00620336"/>
    <w:rsid w:val="00620E69"/>
    <w:rsid w:val="006210AB"/>
    <w:rsid w:val="0062166B"/>
    <w:rsid w:val="00622199"/>
    <w:rsid w:val="006231E7"/>
    <w:rsid w:val="00623972"/>
    <w:rsid w:val="00624AF4"/>
    <w:rsid w:val="00625D7B"/>
    <w:rsid w:val="0063020C"/>
    <w:rsid w:val="00632E45"/>
    <w:rsid w:val="00633479"/>
    <w:rsid w:val="00634154"/>
    <w:rsid w:val="00636744"/>
    <w:rsid w:val="0064180E"/>
    <w:rsid w:val="00645857"/>
    <w:rsid w:val="0065272A"/>
    <w:rsid w:val="00652BE2"/>
    <w:rsid w:val="00653519"/>
    <w:rsid w:val="006548E9"/>
    <w:rsid w:val="00654CAB"/>
    <w:rsid w:val="00657A0A"/>
    <w:rsid w:val="00661C04"/>
    <w:rsid w:val="00664D05"/>
    <w:rsid w:val="0066663F"/>
    <w:rsid w:val="0067096D"/>
    <w:rsid w:val="00672B6B"/>
    <w:rsid w:val="0067351F"/>
    <w:rsid w:val="0067472B"/>
    <w:rsid w:val="00681924"/>
    <w:rsid w:val="0068269C"/>
    <w:rsid w:val="006829D7"/>
    <w:rsid w:val="00684E63"/>
    <w:rsid w:val="006856E5"/>
    <w:rsid w:val="006865B1"/>
    <w:rsid w:val="00690B0C"/>
    <w:rsid w:val="00690D1C"/>
    <w:rsid w:val="00692752"/>
    <w:rsid w:val="00694937"/>
    <w:rsid w:val="00694BBB"/>
    <w:rsid w:val="00694D63"/>
    <w:rsid w:val="00694F03"/>
    <w:rsid w:val="006958ED"/>
    <w:rsid w:val="00695B07"/>
    <w:rsid w:val="006A2BB7"/>
    <w:rsid w:val="006A2EE1"/>
    <w:rsid w:val="006A3FCD"/>
    <w:rsid w:val="006A45B5"/>
    <w:rsid w:val="006A608F"/>
    <w:rsid w:val="006A6D9F"/>
    <w:rsid w:val="006A70DE"/>
    <w:rsid w:val="006B079D"/>
    <w:rsid w:val="006B0D02"/>
    <w:rsid w:val="006B294B"/>
    <w:rsid w:val="006C0B2B"/>
    <w:rsid w:val="006C4911"/>
    <w:rsid w:val="006D3622"/>
    <w:rsid w:val="006D58E4"/>
    <w:rsid w:val="006D6FBA"/>
    <w:rsid w:val="006D7A36"/>
    <w:rsid w:val="006D7CA4"/>
    <w:rsid w:val="006E17ED"/>
    <w:rsid w:val="006F543C"/>
    <w:rsid w:val="006F70A4"/>
    <w:rsid w:val="00700727"/>
    <w:rsid w:val="00700944"/>
    <w:rsid w:val="00702BCE"/>
    <w:rsid w:val="00704F37"/>
    <w:rsid w:val="00705008"/>
    <w:rsid w:val="007052C7"/>
    <w:rsid w:val="0070646B"/>
    <w:rsid w:val="007066FA"/>
    <w:rsid w:val="00707744"/>
    <w:rsid w:val="00707941"/>
    <w:rsid w:val="00711B56"/>
    <w:rsid w:val="00712B05"/>
    <w:rsid w:val="00712FCE"/>
    <w:rsid w:val="00713954"/>
    <w:rsid w:val="00715CB6"/>
    <w:rsid w:val="0071677F"/>
    <w:rsid w:val="00720453"/>
    <w:rsid w:val="00723C5C"/>
    <w:rsid w:val="00724961"/>
    <w:rsid w:val="00727C67"/>
    <w:rsid w:val="00737737"/>
    <w:rsid w:val="00741F6E"/>
    <w:rsid w:val="007422CF"/>
    <w:rsid w:val="00742989"/>
    <w:rsid w:val="00751C1D"/>
    <w:rsid w:val="00752BB3"/>
    <w:rsid w:val="00753E3E"/>
    <w:rsid w:val="007550F3"/>
    <w:rsid w:val="00755F89"/>
    <w:rsid w:val="0075643B"/>
    <w:rsid w:val="0075793C"/>
    <w:rsid w:val="00761055"/>
    <w:rsid w:val="00766968"/>
    <w:rsid w:val="00770620"/>
    <w:rsid w:val="00773E38"/>
    <w:rsid w:val="00774C71"/>
    <w:rsid w:val="007758CC"/>
    <w:rsid w:val="00780A80"/>
    <w:rsid w:val="00782098"/>
    <w:rsid w:val="00783BA9"/>
    <w:rsid w:val="00784084"/>
    <w:rsid w:val="00787D1F"/>
    <w:rsid w:val="00791AC3"/>
    <w:rsid w:val="00792289"/>
    <w:rsid w:val="007937C7"/>
    <w:rsid w:val="007972F4"/>
    <w:rsid w:val="0079745D"/>
    <w:rsid w:val="007A13F4"/>
    <w:rsid w:val="007A33EA"/>
    <w:rsid w:val="007A448D"/>
    <w:rsid w:val="007A5488"/>
    <w:rsid w:val="007A690C"/>
    <w:rsid w:val="007B01CA"/>
    <w:rsid w:val="007B603A"/>
    <w:rsid w:val="007C0981"/>
    <w:rsid w:val="007C59DB"/>
    <w:rsid w:val="007C7DCF"/>
    <w:rsid w:val="007D031A"/>
    <w:rsid w:val="007D1268"/>
    <w:rsid w:val="007D3B2B"/>
    <w:rsid w:val="007D40B8"/>
    <w:rsid w:val="007D44BB"/>
    <w:rsid w:val="007D4679"/>
    <w:rsid w:val="007D48ED"/>
    <w:rsid w:val="007D6048"/>
    <w:rsid w:val="007E0C4C"/>
    <w:rsid w:val="007E1370"/>
    <w:rsid w:val="007E39B0"/>
    <w:rsid w:val="007E43E7"/>
    <w:rsid w:val="007E690C"/>
    <w:rsid w:val="007F0E1E"/>
    <w:rsid w:val="007F2200"/>
    <w:rsid w:val="007F385E"/>
    <w:rsid w:val="007F3AF1"/>
    <w:rsid w:val="007F440C"/>
    <w:rsid w:val="007F62EA"/>
    <w:rsid w:val="007F6EAD"/>
    <w:rsid w:val="0080280A"/>
    <w:rsid w:val="0080348A"/>
    <w:rsid w:val="00803871"/>
    <w:rsid w:val="00804539"/>
    <w:rsid w:val="00806C2F"/>
    <w:rsid w:val="00807218"/>
    <w:rsid w:val="0081039A"/>
    <w:rsid w:val="008107F2"/>
    <w:rsid w:val="008127DC"/>
    <w:rsid w:val="008156F8"/>
    <w:rsid w:val="008164DF"/>
    <w:rsid w:val="008240E6"/>
    <w:rsid w:val="00824A07"/>
    <w:rsid w:val="008303F4"/>
    <w:rsid w:val="008330A8"/>
    <w:rsid w:val="00833445"/>
    <w:rsid w:val="0083366B"/>
    <w:rsid w:val="008359B3"/>
    <w:rsid w:val="008362D7"/>
    <w:rsid w:val="00836C44"/>
    <w:rsid w:val="00836D86"/>
    <w:rsid w:val="00840210"/>
    <w:rsid w:val="00842E8A"/>
    <w:rsid w:val="008465D9"/>
    <w:rsid w:val="0084698E"/>
    <w:rsid w:val="0085012E"/>
    <w:rsid w:val="00850A86"/>
    <w:rsid w:val="00854C53"/>
    <w:rsid w:val="008557DD"/>
    <w:rsid w:val="008570EE"/>
    <w:rsid w:val="0085743B"/>
    <w:rsid w:val="008621F3"/>
    <w:rsid w:val="00863134"/>
    <w:rsid w:val="00866276"/>
    <w:rsid w:val="008723E4"/>
    <w:rsid w:val="0087243F"/>
    <w:rsid w:val="008726EA"/>
    <w:rsid w:val="008743D5"/>
    <w:rsid w:val="008819B5"/>
    <w:rsid w:val="00884172"/>
    <w:rsid w:val="00884628"/>
    <w:rsid w:val="00887113"/>
    <w:rsid w:val="00893454"/>
    <w:rsid w:val="00894032"/>
    <w:rsid w:val="00896796"/>
    <w:rsid w:val="008A140A"/>
    <w:rsid w:val="008A228F"/>
    <w:rsid w:val="008A3A9F"/>
    <w:rsid w:val="008A5291"/>
    <w:rsid w:val="008B1392"/>
    <w:rsid w:val="008B1D8B"/>
    <w:rsid w:val="008B4F5A"/>
    <w:rsid w:val="008B543F"/>
    <w:rsid w:val="008C0C48"/>
    <w:rsid w:val="008C1966"/>
    <w:rsid w:val="008C2C2A"/>
    <w:rsid w:val="008C3F9F"/>
    <w:rsid w:val="008C51C1"/>
    <w:rsid w:val="008C5DCC"/>
    <w:rsid w:val="008C60E9"/>
    <w:rsid w:val="008D37DD"/>
    <w:rsid w:val="008D471E"/>
    <w:rsid w:val="008D5BE4"/>
    <w:rsid w:val="008D739E"/>
    <w:rsid w:val="008E2C46"/>
    <w:rsid w:val="008E5C76"/>
    <w:rsid w:val="008F1264"/>
    <w:rsid w:val="008F13D1"/>
    <w:rsid w:val="008F161F"/>
    <w:rsid w:val="008F618C"/>
    <w:rsid w:val="008F7D93"/>
    <w:rsid w:val="00902459"/>
    <w:rsid w:val="00904030"/>
    <w:rsid w:val="0090472F"/>
    <w:rsid w:val="00905E6B"/>
    <w:rsid w:val="00905FA4"/>
    <w:rsid w:val="00906251"/>
    <w:rsid w:val="009072AF"/>
    <w:rsid w:val="00913746"/>
    <w:rsid w:val="009139DF"/>
    <w:rsid w:val="00913F65"/>
    <w:rsid w:val="009145EE"/>
    <w:rsid w:val="00915A4D"/>
    <w:rsid w:val="00916073"/>
    <w:rsid w:val="009207A8"/>
    <w:rsid w:val="00922BAC"/>
    <w:rsid w:val="009237E2"/>
    <w:rsid w:val="00923A21"/>
    <w:rsid w:val="009246C1"/>
    <w:rsid w:val="00925857"/>
    <w:rsid w:val="009269AD"/>
    <w:rsid w:val="00931702"/>
    <w:rsid w:val="0093442F"/>
    <w:rsid w:val="009357BD"/>
    <w:rsid w:val="00940353"/>
    <w:rsid w:val="00940DDF"/>
    <w:rsid w:val="00947E1A"/>
    <w:rsid w:val="00950843"/>
    <w:rsid w:val="009522C7"/>
    <w:rsid w:val="00952384"/>
    <w:rsid w:val="009544D8"/>
    <w:rsid w:val="00955757"/>
    <w:rsid w:val="009613AD"/>
    <w:rsid w:val="0096301F"/>
    <w:rsid w:val="009701A3"/>
    <w:rsid w:val="00970AD9"/>
    <w:rsid w:val="00972FC9"/>
    <w:rsid w:val="00977A05"/>
    <w:rsid w:val="00983910"/>
    <w:rsid w:val="009917E7"/>
    <w:rsid w:val="00994F41"/>
    <w:rsid w:val="00997585"/>
    <w:rsid w:val="009A038D"/>
    <w:rsid w:val="009A0725"/>
    <w:rsid w:val="009A2BAF"/>
    <w:rsid w:val="009A59A5"/>
    <w:rsid w:val="009A6881"/>
    <w:rsid w:val="009A757B"/>
    <w:rsid w:val="009B0EAB"/>
    <w:rsid w:val="009B127A"/>
    <w:rsid w:val="009B20FE"/>
    <w:rsid w:val="009B2EE8"/>
    <w:rsid w:val="009B3E1D"/>
    <w:rsid w:val="009C061D"/>
    <w:rsid w:val="009C0727"/>
    <w:rsid w:val="009C201C"/>
    <w:rsid w:val="009C57AB"/>
    <w:rsid w:val="009C72C3"/>
    <w:rsid w:val="009D050C"/>
    <w:rsid w:val="009D1995"/>
    <w:rsid w:val="009D199C"/>
    <w:rsid w:val="009D32E8"/>
    <w:rsid w:val="009D4FB9"/>
    <w:rsid w:val="009D5139"/>
    <w:rsid w:val="009E00D7"/>
    <w:rsid w:val="009E1A92"/>
    <w:rsid w:val="009E1CFD"/>
    <w:rsid w:val="009E3BCD"/>
    <w:rsid w:val="009E4931"/>
    <w:rsid w:val="009F04E3"/>
    <w:rsid w:val="009F194E"/>
    <w:rsid w:val="009F2A1D"/>
    <w:rsid w:val="009F59EC"/>
    <w:rsid w:val="009F6095"/>
    <w:rsid w:val="009F6FC2"/>
    <w:rsid w:val="009F7844"/>
    <w:rsid w:val="009F7E2C"/>
    <w:rsid w:val="00A02B59"/>
    <w:rsid w:val="00A032BC"/>
    <w:rsid w:val="00A03546"/>
    <w:rsid w:val="00A035AD"/>
    <w:rsid w:val="00A046F6"/>
    <w:rsid w:val="00A04E36"/>
    <w:rsid w:val="00A11309"/>
    <w:rsid w:val="00A1181D"/>
    <w:rsid w:val="00A12F9E"/>
    <w:rsid w:val="00A13B2F"/>
    <w:rsid w:val="00A16FFE"/>
    <w:rsid w:val="00A17573"/>
    <w:rsid w:val="00A21932"/>
    <w:rsid w:val="00A22375"/>
    <w:rsid w:val="00A24674"/>
    <w:rsid w:val="00A24EE0"/>
    <w:rsid w:val="00A2740D"/>
    <w:rsid w:val="00A30D95"/>
    <w:rsid w:val="00A30DCD"/>
    <w:rsid w:val="00A328DB"/>
    <w:rsid w:val="00A33AEF"/>
    <w:rsid w:val="00A379ED"/>
    <w:rsid w:val="00A37FAA"/>
    <w:rsid w:val="00A47D92"/>
    <w:rsid w:val="00A47EE8"/>
    <w:rsid w:val="00A50B05"/>
    <w:rsid w:val="00A52E80"/>
    <w:rsid w:val="00A52ECE"/>
    <w:rsid w:val="00A5541C"/>
    <w:rsid w:val="00A57B6D"/>
    <w:rsid w:val="00A602E1"/>
    <w:rsid w:val="00A6090A"/>
    <w:rsid w:val="00A649ED"/>
    <w:rsid w:val="00A65439"/>
    <w:rsid w:val="00A72864"/>
    <w:rsid w:val="00A75294"/>
    <w:rsid w:val="00A7604A"/>
    <w:rsid w:val="00A81999"/>
    <w:rsid w:val="00A81B15"/>
    <w:rsid w:val="00A85DBC"/>
    <w:rsid w:val="00A862A2"/>
    <w:rsid w:val="00A91450"/>
    <w:rsid w:val="00A93A63"/>
    <w:rsid w:val="00AA23BB"/>
    <w:rsid w:val="00AA287F"/>
    <w:rsid w:val="00AA4F18"/>
    <w:rsid w:val="00AA62A5"/>
    <w:rsid w:val="00AB03AD"/>
    <w:rsid w:val="00AB2354"/>
    <w:rsid w:val="00AB2897"/>
    <w:rsid w:val="00AB34D5"/>
    <w:rsid w:val="00AB3F85"/>
    <w:rsid w:val="00AB56BA"/>
    <w:rsid w:val="00AC00B1"/>
    <w:rsid w:val="00AC1A41"/>
    <w:rsid w:val="00AC20BB"/>
    <w:rsid w:val="00AC4C28"/>
    <w:rsid w:val="00AC5EED"/>
    <w:rsid w:val="00AC7398"/>
    <w:rsid w:val="00AC7399"/>
    <w:rsid w:val="00AD0B40"/>
    <w:rsid w:val="00AD1E96"/>
    <w:rsid w:val="00AD2E15"/>
    <w:rsid w:val="00AD4DDD"/>
    <w:rsid w:val="00AD4F3A"/>
    <w:rsid w:val="00AD6610"/>
    <w:rsid w:val="00AE0E9D"/>
    <w:rsid w:val="00AE3763"/>
    <w:rsid w:val="00AE4497"/>
    <w:rsid w:val="00AE5373"/>
    <w:rsid w:val="00AE5882"/>
    <w:rsid w:val="00AE7165"/>
    <w:rsid w:val="00AF1D87"/>
    <w:rsid w:val="00AF42CA"/>
    <w:rsid w:val="00AF4E63"/>
    <w:rsid w:val="00AF698F"/>
    <w:rsid w:val="00AF7920"/>
    <w:rsid w:val="00B005BC"/>
    <w:rsid w:val="00B0265D"/>
    <w:rsid w:val="00B05430"/>
    <w:rsid w:val="00B07598"/>
    <w:rsid w:val="00B07E18"/>
    <w:rsid w:val="00B122C8"/>
    <w:rsid w:val="00B1263E"/>
    <w:rsid w:val="00B127C1"/>
    <w:rsid w:val="00B15236"/>
    <w:rsid w:val="00B16E33"/>
    <w:rsid w:val="00B16F5C"/>
    <w:rsid w:val="00B1774D"/>
    <w:rsid w:val="00B22A38"/>
    <w:rsid w:val="00B22E79"/>
    <w:rsid w:val="00B23E88"/>
    <w:rsid w:val="00B241C2"/>
    <w:rsid w:val="00B25389"/>
    <w:rsid w:val="00B30D64"/>
    <w:rsid w:val="00B32D85"/>
    <w:rsid w:val="00B33285"/>
    <w:rsid w:val="00B33782"/>
    <w:rsid w:val="00B34560"/>
    <w:rsid w:val="00B375D1"/>
    <w:rsid w:val="00B3799A"/>
    <w:rsid w:val="00B438D3"/>
    <w:rsid w:val="00B43FB7"/>
    <w:rsid w:val="00B519AE"/>
    <w:rsid w:val="00B570D6"/>
    <w:rsid w:val="00B5766D"/>
    <w:rsid w:val="00B57DC8"/>
    <w:rsid w:val="00B63555"/>
    <w:rsid w:val="00B650D4"/>
    <w:rsid w:val="00B669E3"/>
    <w:rsid w:val="00B67DBD"/>
    <w:rsid w:val="00B72642"/>
    <w:rsid w:val="00B72A84"/>
    <w:rsid w:val="00B74DE0"/>
    <w:rsid w:val="00B768D3"/>
    <w:rsid w:val="00B81526"/>
    <w:rsid w:val="00B82DD6"/>
    <w:rsid w:val="00B8446C"/>
    <w:rsid w:val="00B8451C"/>
    <w:rsid w:val="00B8757D"/>
    <w:rsid w:val="00B90E44"/>
    <w:rsid w:val="00B92C23"/>
    <w:rsid w:val="00B94186"/>
    <w:rsid w:val="00B949CD"/>
    <w:rsid w:val="00B95ADE"/>
    <w:rsid w:val="00B96026"/>
    <w:rsid w:val="00BA1CCB"/>
    <w:rsid w:val="00BA20CA"/>
    <w:rsid w:val="00BA3674"/>
    <w:rsid w:val="00BA69A1"/>
    <w:rsid w:val="00BA6E28"/>
    <w:rsid w:val="00BB1680"/>
    <w:rsid w:val="00BB2E74"/>
    <w:rsid w:val="00BC276A"/>
    <w:rsid w:val="00BC29B6"/>
    <w:rsid w:val="00BC3736"/>
    <w:rsid w:val="00BC60B0"/>
    <w:rsid w:val="00BD0311"/>
    <w:rsid w:val="00BD1C22"/>
    <w:rsid w:val="00BD5CCF"/>
    <w:rsid w:val="00BD77B7"/>
    <w:rsid w:val="00BE1607"/>
    <w:rsid w:val="00BE3A81"/>
    <w:rsid w:val="00BE4756"/>
    <w:rsid w:val="00BE545B"/>
    <w:rsid w:val="00BE5706"/>
    <w:rsid w:val="00BF2930"/>
    <w:rsid w:val="00BF2F1A"/>
    <w:rsid w:val="00BF4BDD"/>
    <w:rsid w:val="00C0026C"/>
    <w:rsid w:val="00C00A4E"/>
    <w:rsid w:val="00C026A0"/>
    <w:rsid w:val="00C0453B"/>
    <w:rsid w:val="00C04E3C"/>
    <w:rsid w:val="00C05052"/>
    <w:rsid w:val="00C05175"/>
    <w:rsid w:val="00C05AF9"/>
    <w:rsid w:val="00C060EF"/>
    <w:rsid w:val="00C06C4C"/>
    <w:rsid w:val="00C06EE7"/>
    <w:rsid w:val="00C1108C"/>
    <w:rsid w:val="00C1179A"/>
    <w:rsid w:val="00C120C6"/>
    <w:rsid w:val="00C15C19"/>
    <w:rsid w:val="00C20B94"/>
    <w:rsid w:val="00C21D8A"/>
    <w:rsid w:val="00C233BA"/>
    <w:rsid w:val="00C236A5"/>
    <w:rsid w:val="00C31809"/>
    <w:rsid w:val="00C32FF4"/>
    <w:rsid w:val="00C34512"/>
    <w:rsid w:val="00C357D0"/>
    <w:rsid w:val="00C406A7"/>
    <w:rsid w:val="00C41B93"/>
    <w:rsid w:val="00C41FB7"/>
    <w:rsid w:val="00C4297B"/>
    <w:rsid w:val="00C4415B"/>
    <w:rsid w:val="00C4455D"/>
    <w:rsid w:val="00C47C0F"/>
    <w:rsid w:val="00C47DAC"/>
    <w:rsid w:val="00C47E33"/>
    <w:rsid w:val="00C50507"/>
    <w:rsid w:val="00C519E7"/>
    <w:rsid w:val="00C531BF"/>
    <w:rsid w:val="00C53ED7"/>
    <w:rsid w:val="00C549D1"/>
    <w:rsid w:val="00C54A28"/>
    <w:rsid w:val="00C54EB4"/>
    <w:rsid w:val="00C61802"/>
    <w:rsid w:val="00C6437C"/>
    <w:rsid w:val="00C65B93"/>
    <w:rsid w:val="00C66DB8"/>
    <w:rsid w:val="00C70900"/>
    <w:rsid w:val="00C72AF3"/>
    <w:rsid w:val="00C770EB"/>
    <w:rsid w:val="00C800D7"/>
    <w:rsid w:val="00C81021"/>
    <w:rsid w:val="00C82691"/>
    <w:rsid w:val="00C82998"/>
    <w:rsid w:val="00C84AF7"/>
    <w:rsid w:val="00C84EAD"/>
    <w:rsid w:val="00C87314"/>
    <w:rsid w:val="00C903CE"/>
    <w:rsid w:val="00C91980"/>
    <w:rsid w:val="00C936F9"/>
    <w:rsid w:val="00C93989"/>
    <w:rsid w:val="00C9441D"/>
    <w:rsid w:val="00C95E47"/>
    <w:rsid w:val="00CA0159"/>
    <w:rsid w:val="00CA1B3E"/>
    <w:rsid w:val="00CA55BB"/>
    <w:rsid w:val="00CB035D"/>
    <w:rsid w:val="00CB3647"/>
    <w:rsid w:val="00CB580E"/>
    <w:rsid w:val="00CB5A09"/>
    <w:rsid w:val="00CB6EB0"/>
    <w:rsid w:val="00CC0802"/>
    <w:rsid w:val="00CC20B3"/>
    <w:rsid w:val="00CC36B3"/>
    <w:rsid w:val="00CC4C73"/>
    <w:rsid w:val="00CC5AA5"/>
    <w:rsid w:val="00CC7374"/>
    <w:rsid w:val="00CD10F2"/>
    <w:rsid w:val="00CD134C"/>
    <w:rsid w:val="00CD7944"/>
    <w:rsid w:val="00CE11FE"/>
    <w:rsid w:val="00CE2F82"/>
    <w:rsid w:val="00CE312A"/>
    <w:rsid w:val="00CE7462"/>
    <w:rsid w:val="00CF2622"/>
    <w:rsid w:val="00CF4F79"/>
    <w:rsid w:val="00CF62C5"/>
    <w:rsid w:val="00CF7D9C"/>
    <w:rsid w:val="00D00E74"/>
    <w:rsid w:val="00D056B6"/>
    <w:rsid w:val="00D06C34"/>
    <w:rsid w:val="00D107D7"/>
    <w:rsid w:val="00D11E75"/>
    <w:rsid w:val="00D1664E"/>
    <w:rsid w:val="00D20BF3"/>
    <w:rsid w:val="00D23C3F"/>
    <w:rsid w:val="00D24051"/>
    <w:rsid w:val="00D26A61"/>
    <w:rsid w:val="00D27E32"/>
    <w:rsid w:val="00D305DA"/>
    <w:rsid w:val="00D3240A"/>
    <w:rsid w:val="00D32F78"/>
    <w:rsid w:val="00D33A9F"/>
    <w:rsid w:val="00D417BF"/>
    <w:rsid w:val="00D41B20"/>
    <w:rsid w:val="00D420CA"/>
    <w:rsid w:val="00D434D0"/>
    <w:rsid w:val="00D4634A"/>
    <w:rsid w:val="00D478C0"/>
    <w:rsid w:val="00D47A90"/>
    <w:rsid w:val="00D510E4"/>
    <w:rsid w:val="00D520E4"/>
    <w:rsid w:val="00D53933"/>
    <w:rsid w:val="00D540AD"/>
    <w:rsid w:val="00D547AC"/>
    <w:rsid w:val="00D555C1"/>
    <w:rsid w:val="00D5577F"/>
    <w:rsid w:val="00D57DFA"/>
    <w:rsid w:val="00D57E8E"/>
    <w:rsid w:val="00D57ED8"/>
    <w:rsid w:val="00D609D7"/>
    <w:rsid w:val="00D60C17"/>
    <w:rsid w:val="00D66359"/>
    <w:rsid w:val="00D7089D"/>
    <w:rsid w:val="00D72946"/>
    <w:rsid w:val="00D7306A"/>
    <w:rsid w:val="00D745D6"/>
    <w:rsid w:val="00D74ACF"/>
    <w:rsid w:val="00D74E83"/>
    <w:rsid w:val="00D756B6"/>
    <w:rsid w:val="00D77171"/>
    <w:rsid w:val="00D774E0"/>
    <w:rsid w:val="00D80BD8"/>
    <w:rsid w:val="00D83D4D"/>
    <w:rsid w:val="00D84296"/>
    <w:rsid w:val="00D849CE"/>
    <w:rsid w:val="00D85A2B"/>
    <w:rsid w:val="00D86982"/>
    <w:rsid w:val="00D86C08"/>
    <w:rsid w:val="00D86F37"/>
    <w:rsid w:val="00D90A8F"/>
    <w:rsid w:val="00D90EBF"/>
    <w:rsid w:val="00D91B86"/>
    <w:rsid w:val="00D92C35"/>
    <w:rsid w:val="00D95550"/>
    <w:rsid w:val="00DA019D"/>
    <w:rsid w:val="00DA30D6"/>
    <w:rsid w:val="00DA449D"/>
    <w:rsid w:val="00DA5A57"/>
    <w:rsid w:val="00DA7F91"/>
    <w:rsid w:val="00DB030D"/>
    <w:rsid w:val="00DB2284"/>
    <w:rsid w:val="00DB30E5"/>
    <w:rsid w:val="00DB39C4"/>
    <w:rsid w:val="00DB53FE"/>
    <w:rsid w:val="00DB595D"/>
    <w:rsid w:val="00DB7A4E"/>
    <w:rsid w:val="00DC13ED"/>
    <w:rsid w:val="00DC1446"/>
    <w:rsid w:val="00DC233D"/>
    <w:rsid w:val="00DC2A00"/>
    <w:rsid w:val="00DD0BC0"/>
    <w:rsid w:val="00DD0C2C"/>
    <w:rsid w:val="00DD16C7"/>
    <w:rsid w:val="00DD254E"/>
    <w:rsid w:val="00DD3FE9"/>
    <w:rsid w:val="00DD4253"/>
    <w:rsid w:val="00DE51D5"/>
    <w:rsid w:val="00DE6705"/>
    <w:rsid w:val="00DE69FC"/>
    <w:rsid w:val="00DF28C7"/>
    <w:rsid w:val="00DF795C"/>
    <w:rsid w:val="00DF7AFA"/>
    <w:rsid w:val="00E023F9"/>
    <w:rsid w:val="00E029AC"/>
    <w:rsid w:val="00E02C4C"/>
    <w:rsid w:val="00E06FFC"/>
    <w:rsid w:val="00E075AF"/>
    <w:rsid w:val="00E105A7"/>
    <w:rsid w:val="00E11AC3"/>
    <w:rsid w:val="00E12A70"/>
    <w:rsid w:val="00E12ADE"/>
    <w:rsid w:val="00E141EE"/>
    <w:rsid w:val="00E17F2A"/>
    <w:rsid w:val="00E20096"/>
    <w:rsid w:val="00E23E74"/>
    <w:rsid w:val="00E26AF9"/>
    <w:rsid w:val="00E27530"/>
    <w:rsid w:val="00E276CF"/>
    <w:rsid w:val="00E27C5C"/>
    <w:rsid w:val="00E36799"/>
    <w:rsid w:val="00E37457"/>
    <w:rsid w:val="00E410C5"/>
    <w:rsid w:val="00E4299A"/>
    <w:rsid w:val="00E43A6B"/>
    <w:rsid w:val="00E44E98"/>
    <w:rsid w:val="00E478B6"/>
    <w:rsid w:val="00E501C4"/>
    <w:rsid w:val="00E51737"/>
    <w:rsid w:val="00E5193C"/>
    <w:rsid w:val="00E51DF1"/>
    <w:rsid w:val="00E55ABC"/>
    <w:rsid w:val="00E57B74"/>
    <w:rsid w:val="00E62495"/>
    <w:rsid w:val="00E65315"/>
    <w:rsid w:val="00E677C6"/>
    <w:rsid w:val="00E738C4"/>
    <w:rsid w:val="00E80341"/>
    <w:rsid w:val="00E81DB0"/>
    <w:rsid w:val="00E857BA"/>
    <w:rsid w:val="00E8629F"/>
    <w:rsid w:val="00E86DF3"/>
    <w:rsid w:val="00E86EC4"/>
    <w:rsid w:val="00E8737F"/>
    <w:rsid w:val="00E87A2A"/>
    <w:rsid w:val="00E921B1"/>
    <w:rsid w:val="00E96BD3"/>
    <w:rsid w:val="00E97B37"/>
    <w:rsid w:val="00EA03A7"/>
    <w:rsid w:val="00EA2C96"/>
    <w:rsid w:val="00EA3C24"/>
    <w:rsid w:val="00EA4506"/>
    <w:rsid w:val="00EA516C"/>
    <w:rsid w:val="00EA6767"/>
    <w:rsid w:val="00EB17B7"/>
    <w:rsid w:val="00EB347A"/>
    <w:rsid w:val="00EB3BDE"/>
    <w:rsid w:val="00EB4DDD"/>
    <w:rsid w:val="00EB5F1F"/>
    <w:rsid w:val="00EB75B7"/>
    <w:rsid w:val="00EC0173"/>
    <w:rsid w:val="00EC51FB"/>
    <w:rsid w:val="00EC58B7"/>
    <w:rsid w:val="00EC6397"/>
    <w:rsid w:val="00ED02D5"/>
    <w:rsid w:val="00ED08E8"/>
    <w:rsid w:val="00ED1A65"/>
    <w:rsid w:val="00ED4A4C"/>
    <w:rsid w:val="00EE110E"/>
    <w:rsid w:val="00EE3036"/>
    <w:rsid w:val="00EE326A"/>
    <w:rsid w:val="00EE4BF6"/>
    <w:rsid w:val="00EE7462"/>
    <w:rsid w:val="00EF0C80"/>
    <w:rsid w:val="00EF21F1"/>
    <w:rsid w:val="00EF2D6F"/>
    <w:rsid w:val="00EF6056"/>
    <w:rsid w:val="00EF729E"/>
    <w:rsid w:val="00F00257"/>
    <w:rsid w:val="00F00C1F"/>
    <w:rsid w:val="00F00F60"/>
    <w:rsid w:val="00F01413"/>
    <w:rsid w:val="00F03B22"/>
    <w:rsid w:val="00F06547"/>
    <w:rsid w:val="00F072D8"/>
    <w:rsid w:val="00F07572"/>
    <w:rsid w:val="00F12AEC"/>
    <w:rsid w:val="00F151FA"/>
    <w:rsid w:val="00F16A76"/>
    <w:rsid w:val="00F16AEB"/>
    <w:rsid w:val="00F1751B"/>
    <w:rsid w:val="00F20F61"/>
    <w:rsid w:val="00F23794"/>
    <w:rsid w:val="00F2436B"/>
    <w:rsid w:val="00F25C14"/>
    <w:rsid w:val="00F27F21"/>
    <w:rsid w:val="00F309D8"/>
    <w:rsid w:val="00F30D62"/>
    <w:rsid w:val="00F3286F"/>
    <w:rsid w:val="00F359CB"/>
    <w:rsid w:val="00F411FB"/>
    <w:rsid w:val="00F423F6"/>
    <w:rsid w:val="00F4294A"/>
    <w:rsid w:val="00F42FCC"/>
    <w:rsid w:val="00F44D0F"/>
    <w:rsid w:val="00F44D7D"/>
    <w:rsid w:val="00F44F6F"/>
    <w:rsid w:val="00F4589F"/>
    <w:rsid w:val="00F47063"/>
    <w:rsid w:val="00F51085"/>
    <w:rsid w:val="00F5447B"/>
    <w:rsid w:val="00F55057"/>
    <w:rsid w:val="00F60681"/>
    <w:rsid w:val="00F6358E"/>
    <w:rsid w:val="00F63A5C"/>
    <w:rsid w:val="00F675E9"/>
    <w:rsid w:val="00F71E25"/>
    <w:rsid w:val="00F76FA4"/>
    <w:rsid w:val="00F77628"/>
    <w:rsid w:val="00F777F3"/>
    <w:rsid w:val="00F83EC0"/>
    <w:rsid w:val="00F86695"/>
    <w:rsid w:val="00F86AAD"/>
    <w:rsid w:val="00F90478"/>
    <w:rsid w:val="00F904E9"/>
    <w:rsid w:val="00F93EEC"/>
    <w:rsid w:val="00F9401C"/>
    <w:rsid w:val="00F94331"/>
    <w:rsid w:val="00FA152B"/>
    <w:rsid w:val="00FA2FA5"/>
    <w:rsid w:val="00FA35AF"/>
    <w:rsid w:val="00FA36BA"/>
    <w:rsid w:val="00FA4C77"/>
    <w:rsid w:val="00FA4FBD"/>
    <w:rsid w:val="00FA60AC"/>
    <w:rsid w:val="00FA68BF"/>
    <w:rsid w:val="00FA69EE"/>
    <w:rsid w:val="00FA7EE5"/>
    <w:rsid w:val="00FB1E72"/>
    <w:rsid w:val="00FB748F"/>
    <w:rsid w:val="00FC051F"/>
    <w:rsid w:val="00FC3995"/>
    <w:rsid w:val="00FC3EFB"/>
    <w:rsid w:val="00FC471F"/>
    <w:rsid w:val="00FD1F68"/>
    <w:rsid w:val="00FD3980"/>
    <w:rsid w:val="00FD581D"/>
    <w:rsid w:val="00FE29E4"/>
    <w:rsid w:val="00FE444D"/>
    <w:rsid w:val="00FE5214"/>
    <w:rsid w:val="00FE70B1"/>
    <w:rsid w:val="00FE7CC9"/>
    <w:rsid w:val="00FF24EE"/>
    <w:rsid w:val="00FF2CC7"/>
    <w:rsid w:val="00FF39D4"/>
    <w:rsid w:val="00FF4458"/>
    <w:rsid w:val="00FF6217"/>
    <w:rsid w:val="00FF6A9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B1C743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annotation reference" w:uiPriority="99"/>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Titre1">
    <w:name w:val="heading 1"/>
    <w:aliases w:val="h1,H1,app heading 1,l1,Huvudrubrik,h11,h12,h13,h14,h15,h16,Heading 1_a,Heading 1 (NN),Titolo Sezione,Head 1 (Chapter heading),Titre§,1,Section Head,Prophead level 1,Prophead 1,Section heading,Forward,H11,H12,H13,H111,H14,H112,H15,H16,H17,Alt+1"/>
    <w:next w:val="Normal"/>
    <w:link w:val="Titre1Car"/>
    <w:uiPriority w:val="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aliases w:val="H2,Head2A,2,Break before,UNDERRUBRIK 1-2,level 2,h2,Heading Two,Prophead 2,headi,heading2,h21,h22,21,Titolo Sottosezione,Head 2,l2,TitreProp,Header 2,ITT t2,PA Major Section,Livello 2,R2,H21,Heading 2 Hidden,Head1,(1.1,1.2,1.3 etc),Œ?©_o‚µ 2"/>
    <w:basedOn w:val="Titre1"/>
    <w:next w:val="Normal"/>
    <w:link w:val="Titre2Car"/>
    <w:uiPriority w:val="2"/>
    <w:qFormat/>
    <w:pPr>
      <w:pBdr>
        <w:top w:val="none" w:sz="0" w:space="0" w:color="auto"/>
      </w:pBdr>
      <w:spacing w:before="180"/>
      <w:outlineLvl w:val="1"/>
    </w:pPr>
    <w:rPr>
      <w:sz w:val="32"/>
    </w:rPr>
  </w:style>
  <w:style w:type="paragraph" w:styleId="Titre3">
    <w:name w:val="heading 3"/>
    <w:aliases w:val="H3,H31,h3,h31,h32,THeading 3,Org Heading 1,Alt+3,Alt+31,Alt+32,Alt+33,Alt+311,Alt+321,Alt+34,Alt+35,Alt+36,Alt+37,Alt+38,Alt+39,Alt+310,Alt+312,Alt+322,Alt+313,Alt+314,Title3,3,GS_3,0H,bullet,b,3 bullet,SECOND,Bullet,Second,l3"/>
    <w:basedOn w:val="Titre2"/>
    <w:next w:val="Normal"/>
    <w:uiPriority w:val="3"/>
    <w:qFormat/>
    <w:pPr>
      <w:spacing w:before="120"/>
      <w:outlineLvl w:val="2"/>
    </w:pPr>
    <w:rPr>
      <w:sz w:val="28"/>
    </w:rPr>
  </w:style>
  <w:style w:type="paragraph" w:styleId="Titre4">
    <w:name w:val="heading 4"/>
    <w:aliases w:val="Heading 4 Char1,Heading 4 Char Char,H4,H41,h4,0.1.1.1 Titre 4 + Left:  0&quot;,First line:  0&quot;,0.1.1...,0.1.1.1 Titre 4,E4,RFQ3,4H,h41,heading 41,h42,heading 42,h43,H42,H43,H411,h411,H421,h421,H44,h44,H412,h412,H422,h422,H431,h431,H45,h45,H413,h413"/>
    <w:basedOn w:val="Titre3"/>
    <w:next w:val="Normal"/>
    <w:uiPriority w:val="4"/>
    <w:qFormat/>
    <w:pPr>
      <w:ind w:left="1418" w:hanging="1418"/>
      <w:outlineLvl w:val="3"/>
    </w:pPr>
    <w:rPr>
      <w:sz w:val="24"/>
    </w:rPr>
  </w:style>
  <w:style w:type="paragraph" w:styleId="Titre5">
    <w:name w:val="heading 5"/>
    <w:aliases w:val="H5,H51,h5,Appendix A to X,Heading 5   Appendix A to X,5 sub-bullet,sb,4,Indent,Heading5,h51,heading 51,Heading51,h52,h53,DO NOT USE_h5,Alt+5,Alt+51,Alt+52,Alt+53,Alt+511,Alt+521,Alt+54,Alt+512,Alt+522,Alt+55,Alt+513,Alt+523,Alt+531"/>
    <w:basedOn w:val="Titre4"/>
    <w:next w:val="Normal"/>
    <w:uiPriority w:val="5"/>
    <w:qFormat/>
    <w:pPr>
      <w:ind w:left="1701" w:hanging="1701"/>
      <w:outlineLvl w:val="4"/>
    </w:pPr>
    <w:rPr>
      <w:sz w:val="22"/>
    </w:rPr>
  </w:style>
  <w:style w:type="paragraph" w:styleId="Titre6">
    <w:name w:val="heading 6"/>
    <w:aliases w:val="H61,h6,TOC header,Bullet list,sub-dash,sd,5,T1,Heading6,h61,h62,Alt+6"/>
    <w:basedOn w:val="H6"/>
    <w:next w:val="Normal"/>
    <w:uiPriority w:val="6"/>
    <w:qFormat/>
    <w:pPr>
      <w:outlineLvl w:val="5"/>
    </w:pPr>
  </w:style>
  <w:style w:type="paragraph" w:styleId="Titre7">
    <w:name w:val="heading 7"/>
    <w:aliases w:val="Bulleted list,L7,st,SDL title,h7,Alt+7,Alt+71,Alt+72,Alt+73,Alt+74,Alt+75,Alt+76,Alt+77,Alt+78,Alt+79,Alt+710,Alt+711,Alt+712,Alt+713"/>
    <w:basedOn w:val="H6"/>
    <w:next w:val="Normal"/>
    <w:uiPriority w:val="9"/>
    <w:qFormat/>
    <w:pPr>
      <w:outlineLvl w:val="6"/>
    </w:pPr>
  </w:style>
  <w:style w:type="paragraph" w:styleId="Titre8">
    <w:name w:val="heading 8"/>
    <w:basedOn w:val="Titre1"/>
    <w:next w:val="Normal"/>
    <w:uiPriority w:val="9"/>
    <w:qFormat/>
    <w:pPr>
      <w:ind w:left="0" w:firstLine="0"/>
      <w:outlineLvl w:val="7"/>
    </w:pPr>
  </w:style>
  <w:style w:type="paragraph" w:styleId="Titre9">
    <w:name w:val="heading 9"/>
    <w:basedOn w:val="Titre8"/>
    <w:next w:val="Normal"/>
    <w:uiPriority w:val="9"/>
    <w:qFormat/>
    <w:pPr>
      <w:outlineLvl w:val="8"/>
    </w:p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uiPriority w:val="99"/>
    <w:semiHidden/>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Titre1"/>
    <w:next w:val="Normal"/>
    <w:pPr>
      <w:outlineLvl w:val="9"/>
    </w:pPr>
  </w:style>
  <w:style w:type="paragraph" w:styleId="Pieddepage">
    <w:name w:val="footer"/>
    <w:basedOn w:val="En-tte"/>
    <w:link w:val="PieddepageCar"/>
    <w:uiPriority w:val="99"/>
    <w:pPr>
      <w:jc w:val="center"/>
    </w:pPr>
    <w:rPr>
      <w:i/>
    </w:rPr>
  </w:style>
  <w:style w:type="character" w:styleId="Appelnotedebasdep">
    <w:name w:val="footnote reference"/>
    <w:semiHidden/>
    <w:rPr>
      <w:b/>
      <w:position w:val="6"/>
      <w:sz w:val="16"/>
    </w:rPr>
  </w:style>
  <w:style w:type="paragraph" w:styleId="Notedebasdepage">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enumros2">
    <w:name w:val="List Number 2"/>
    <w:basedOn w:val="Listenumros"/>
    <w:pPr>
      <w:ind w:left="851"/>
    </w:pPr>
  </w:style>
  <w:style w:type="paragraph" w:styleId="Listenumros">
    <w:name w:val="List Number"/>
    <w:basedOn w:val="Liste"/>
  </w:style>
  <w:style w:type="paragraph" w:styleId="Liste">
    <w:name w:val="List"/>
    <w:basedOn w:val="Normal"/>
    <w:pPr>
      <w:ind w:left="568" w:hanging="284"/>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1"/>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styleId="Listepuces2">
    <w:name w:val="List Bullet 2"/>
    <w:basedOn w:val="Listepuces"/>
    <w:pPr>
      <w:ind w:left="851"/>
    </w:pPr>
  </w:style>
  <w:style w:type="paragraph" w:styleId="Listepuces">
    <w:name w:val="List Bullet"/>
    <w:basedOn w:val="Liste"/>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epuces3">
    <w:name w:val="List Bullet 3"/>
    <w:basedOn w:val="Listepuces2"/>
    <w:pPr>
      <w:ind w:left="1135"/>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customStyle="1" w:styleId="B2">
    <w:name w:val="B2"/>
    <w:basedOn w:val="Normal"/>
    <w:link w:val="B2Char"/>
    <w:qFormat/>
    <w:rsid w:val="0071677F"/>
    <w:pPr>
      <w:ind w:left="851" w:hanging="284"/>
    </w:pPr>
  </w:style>
  <w:style w:type="paragraph" w:customStyle="1" w:styleId="B3">
    <w:name w:val="B3"/>
    <w:basedOn w:val="Normal"/>
    <w:rsid w:val="0071677F"/>
    <w:pPr>
      <w:ind w:left="1135" w:hanging="284"/>
    </w:pPr>
  </w:style>
  <w:style w:type="paragraph" w:customStyle="1" w:styleId="B4">
    <w:name w:val="B4"/>
    <w:basedOn w:val="Normal"/>
    <w:rsid w:val="0071677F"/>
    <w:pPr>
      <w:ind w:left="1418" w:hanging="284"/>
    </w:pPr>
  </w:style>
  <w:style w:type="paragraph" w:customStyle="1" w:styleId="B5">
    <w:name w:val="B5"/>
    <w:basedOn w:val="Normal"/>
    <w:rsid w:val="0071677F"/>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Lgende">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LgendeCar"/>
    <w:qFormat/>
    <w:pPr>
      <w:spacing w:before="120" w:after="120"/>
    </w:pPr>
    <w:rPr>
      <w:b/>
    </w:rPr>
  </w:style>
  <w:style w:type="character" w:styleId="Lienhypertexte">
    <w:name w:val="Hyperlink"/>
    <w:rPr>
      <w:color w:val="0000FF"/>
      <w:u w:val="single"/>
    </w:rPr>
  </w:style>
  <w:style w:type="character" w:styleId="Lienhypertextesuivivisit">
    <w:name w:val="FollowedHyperlink"/>
    <w:rPr>
      <w:color w:val="800080"/>
      <w:u w:val="single"/>
    </w:rPr>
  </w:style>
  <w:style w:type="paragraph" w:styleId="Explorateurdedocuments">
    <w:name w:val="Document Map"/>
    <w:basedOn w:val="Normal"/>
    <w:semiHidden/>
    <w:pPr>
      <w:shd w:val="clear" w:color="auto" w:fill="000080"/>
    </w:pPr>
    <w:rPr>
      <w:rFonts w:ascii="Tahoma" w:hAnsi="Tahoma"/>
    </w:rPr>
  </w:style>
  <w:style w:type="paragraph" w:styleId="Textebrut">
    <w:name w:val="Plain Text"/>
    <w:basedOn w:val="Normal"/>
    <w:rPr>
      <w:rFonts w:ascii="Courier New" w:hAnsi="Courier New"/>
      <w:lang w:val="nb-NO"/>
    </w:rPr>
  </w:style>
  <w:style w:type="paragraph" w:customStyle="1" w:styleId="TAJ">
    <w:name w:val="TAJ"/>
    <w:basedOn w:val="TH"/>
  </w:style>
  <w:style w:type="paragraph" w:styleId="Corpsdetexte">
    <w:name w:val="Body Text"/>
    <w:basedOn w:val="Normal"/>
  </w:style>
  <w:style w:type="character" w:styleId="Marquedecommentaire">
    <w:name w:val="annotation reference"/>
    <w:uiPriority w:val="99"/>
    <w:rPr>
      <w:sz w:val="16"/>
    </w:rPr>
  </w:style>
  <w:style w:type="paragraph" w:customStyle="1" w:styleId="Guidance">
    <w:name w:val="Guidance"/>
    <w:basedOn w:val="Normal"/>
    <w:rPr>
      <w:i/>
      <w:color w:val="0000FF"/>
    </w:rPr>
  </w:style>
  <w:style w:type="paragraph" w:styleId="Commentaire">
    <w:name w:val="annotation text"/>
    <w:basedOn w:val="Normal"/>
    <w:link w:val="CommentaireCar"/>
    <w:uiPriority w:val="99"/>
  </w:style>
  <w:style w:type="character" w:customStyle="1" w:styleId="UnresolvedMention1">
    <w:name w:val="Unresolved Mention1"/>
    <w:uiPriority w:val="99"/>
    <w:semiHidden/>
    <w:unhideWhenUsed/>
    <w:rsid w:val="00624AF4"/>
    <w:rPr>
      <w:color w:val="605E5C"/>
      <w:shd w:val="clear" w:color="auto" w:fill="E1DFDD"/>
    </w:rPr>
  </w:style>
  <w:style w:type="paragraph" w:styleId="Objetducommentaire">
    <w:name w:val="annotation subject"/>
    <w:basedOn w:val="Commentaire"/>
    <w:next w:val="Commentaire"/>
    <w:link w:val="ObjetducommentaireCar"/>
    <w:rsid w:val="003F5526"/>
    <w:rPr>
      <w:b/>
      <w:bCs/>
    </w:rPr>
  </w:style>
  <w:style w:type="character" w:customStyle="1" w:styleId="CommentaireCar">
    <w:name w:val="Commentaire Car"/>
    <w:link w:val="Commentaire"/>
    <w:uiPriority w:val="99"/>
    <w:rsid w:val="003F5526"/>
    <w:rPr>
      <w:lang w:val="en-GB" w:eastAsia="en-US"/>
    </w:rPr>
  </w:style>
  <w:style w:type="character" w:customStyle="1" w:styleId="ObjetducommentaireCar">
    <w:name w:val="Objet du commentaire Car"/>
    <w:link w:val="Objetducommentaire"/>
    <w:rsid w:val="003F5526"/>
    <w:rPr>
      <w:b/>
      <w:bCs/>
      <w:lang w:val="en-GB" w:eastAsia="en-US"/>
    </w:rPr>
  </w:style>
  <w:style w:type="paragraph" w:styleId="Textedebulles">
    <w:name w:val="Balloon Text"/>
    <w:basedOn w:val="Normal"/>
    <w:link w:val="TextedebullesCar"/>
    <w:rsid w:val="003F5526"/>
    <w:pPr>
      <w:spacing w:after="0"/>
    </w:pPr>
    <w:rPr>
      <w:rFonts w:ascii="Malgun Gothic" w:hAnsi="Malgun Gothic"/>
      <w:sz w:val="18"/>
      <w:szCs w:val="18"/>
    </w:rPr>
  </w:style>
  <w:style w:type="character" w:customStyle="1" w:styleId="TextedebullesCar">
    <w:name w:val="Texte de bulles Car"/>
    <w:link w:val="Textedebulles"/>
    <w:rsid w:val="003F5526"/>
    <w:rPr>
      <w:rFonts w:ascii="Malgun Gothic" w:eastAsia="Malgun Gothic" w:hAnsi="Malgun Gothic" w:cs="Times New Roman"/>
      <w:sz w:val="18"/>
      <w:szCs w:val="18"/>
      <w:lang w:val="en-GB" w:eastAsia="en-US"/>
    </w:rPr>
  </w:style>
  <w:style w:type="character" w:customStyle="1" w:styleId="B1Char1">
    <w:name w:val="B1 Char1"/>
    <w:link w:val="B1"/>
    <w:rsid w:val="00481B9D"/>
    <w:rPr>
      <w:lang w:val="en-GB" w:eastAsia="en-US"/>
    </w:rPr>
  </w:style>
  <w:style w:type="character" w:customStyle="1" w:styleId="ParagraphedelisteCar">
    <w:name w:val="Paragraphe de liste Car"/>
    <w:link w:val="Paragraphedeliste"/>
    <w:uiPriority w:val="34"/>
    <w:locked/>
    <w:rsid w:val="00481B9D"/>
    <w:rPr>
      <w:rFonts w:ascii="Calibri" w:eastAsia="MS Mincho" w:hAnsi="Calibri"/>
      <w:sz w:val="22"/>
      <w:szCs w:val="22"/>
      <w:lang w:eastAsia="ja-JP"/>
    </w:rPr>
  </w:style>
  <w:style w:type="paragraph" w:styleId="Paragraphedeliste">
    <w:name w:val="List Paragraph"/>
    <w:basedOn w:val="Normal"/>
    <w:link w:val="ParagraphedelisteCar"/>
    <w:uiPriority w:val="34"/>
    <w:qFormat/>
    <w:rsid w:val="00481B9D"/>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B2Char">
    <w:name w:val="B2 Char"/>
    <w:link w:val="B2"/>
    <w:rsid w:val="00481B9D"/>
    <w:rPr>
      <w:lang w:val="en-GB" w:eastAsia="en-US"/>
    </w:rPr>
  </w:style>
  <w:style w:type="paragraph" w:customStyle="1" w:styleId="IvDInstructiontext">
    <w:name w:val="IvD Instructiontext"/>
    <w:basedOn w:val="Corpsdetexte"/>
    <w:link w:val="IvDInstructiontextChar"/>
    <w:uiPriority w:val="99"/>
    <w:qFormat/>
    <w:rsid w:val="00C84EAD"/>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C84EAD"/>
    <w:rPr>
      <w:rFonts w:ascii="Arial" w:eastAsia="Times New Roman" w:hAnsi="Arial"/>
      <w:i/>
      <w:color w:val="7F7F7F"/>
      <w:spacing w:val="2"/>
      <w:sz w:val="18"/>
      <w:szCs w:val="18"/>
      <w:lang w:eastAsia="en-US"/>
    </w:rPr>
  </w:style>
  <w:style w:type="character" w:customStyle="1" w:styleId="Titre2Car">
    <w:name w:val="Titre 2 Car"/>
    <w:aliases w:val="H2 Car,Head2A Car,2 Car,Break before Car,UNDERRUBRIK 1-2 Car,level 2 Car,h2 Car,Heading Two Car,Prophead 2 Car,headi Car,heading2 Car,h21 Car,h22 Car,21 Car,Titolo Sottosezione Car,Head 2 Car,l2 Car,TitreProp Car,Header 2 Car,ITT t2 Car"/>
    <w:link w:val="Titre2"/>
    <w:uiPriority w:val="2"/>
    <w:rsid w:val="00BE545B"/>
    <w:rPr>
      <w:rFonts w:ascii="Arial" w:hAnsi="Arial"/>
      <w:sz w:val="32"/>
      <w:lang w:val="en-GB" w:eastAsia="en-US"/>
    </w:rPr>
  </w:style>
  <w:style w:type="paragraph" w:styleId="Rvision">
    <w:name w:val="Revision"/>
    <w:hidden/>
    <w:uiPriority w:val="99"/>
    <w:semiHidden/>
    <w:rsid w:val="00AE0E9D"/>
    <w:rPr>
      <w:lang w:val="en-GB" w:eastAsia="en-US"/>
    </w:rPr>
  </w:style>
  <w:style w:type="character" w:customStyle="1" w:styleId="TAHCar">
    <w:name w:val="TAH Car"/>
    <w:link w:val="TAH"/>
    <w:rsid w:val="00456B3A"/>
    <w:rPr>
      <w:rFonts w:ascii="Arial" w:hAnsi="Arial"/>
      <w:b/>
      <w:sz w:val="18"/>
      <w:lang w:val="en-GB" w:eastAsia="en-US"/>
    </w:rPr>
  </w:style>
  <w:style w:type="character" w:customStyle="1" w:styleId="Titre1Car">
    <w:name w:val="Titre 1 Car"/>
    <w:aliases w:val="h1 Car,H1 Car,app heading 1 Car,l1 Car,Huvudrubrik Car,h11 Car,h12 Car,h13 Car,h14 Car,h15 Car,h16 Car,Heading 1_a Car,Heading 1 (NN) Car,Titolo Sezione Car,Head 1 (Chapter heading) Car,Titre§ Car,1 Car,Section Head Car,Prophead level 1 Car"/>
    <w:link w:val="Titre1"/>
    <w:uiPriority w:val="1"/>
    <w:rsid w:val="00C0453B"/>
    <w:rPr>
      <w:rFonts w:ascii="Arial" w:hAnsi="Arial"/>
      <w:sz w:val="36"/>
      <w:lang w:val="en-GB" w:eastAsia="en-US"/>
    </w:rPr>
  </w:style>
  <w:style w:type="table" w:styleId="Grilledutableau">
    <w:name w:val="Table Grid"/>
    <w:basedOn w:val="TableauNormal"/>
    <w:rsid w:val="00A33AEF"/>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sid w:val="00D74ACF"/>
    <w:rPr>
      <w:rFonts w:ascii="Arial" w:hAnsi="Arial"/>
      <w:b/>
      <w:lang w:val="en-GB" w:eastAsia="en-US"/>
    </w:rPr>
  </w:style>
  <w:style w:type="character" w:customStyle="1" w:styleId="THChar">
    <w:name w:val="TH Char"/>
    <w:link w:val="TH"/>
    <w:qFormat/>
    <w:rsid w:val="00052D13"/>
    <w:rPr>
      <w:rFonts w:ascii="Arial" w:hAnsi="Arial"/>
      <w:b/>
      <w:lang w:val="en-GB" w:eastAsia="en-US"/>
    </w:rPr>
  </w:style>
  <w:style w:type="character" w:customStyle="1" w:styleId="B1Char">
    <w:name w:val="B1 Char"/>
    <w:qFormat/>
    <w:rsid w:val="00B519AE"/>
    <w:rPr>
      <w:rFonts w:eastAsia="Malgun Gothic"/>
      <w:lang w:val="en-GB" w:eastAsia="en-US"/>
    </w:rPr>
  </w:style>
  <w:style w:type="character" w:customStyle="1" w:styleId="LgendeCar">
    <w:name w:val="Légende Car"/>
    <w:aliases w:val="Labelling Car,legend1 Car,Caption Char Char Char1 Car,Caption Char Char Char Char Char Char Char1 Car,Caption Char Char Char Char Char Char Char Char Char Char Char Char1 Car,Caption21 Car,Caption Char Char Char21 Car,legend Car"/>
    <w:link w:val="Lgende"/>
    <w:locked/>
    <w:rsid w:val="00B570D6"/>
    <w:rPr>
      <w:b/>
      <w:lang w:val="en-GB" w:eastAsia="en-US"/>
    </w:rPr>
  </w:style>
  <w:style w:type="character" w:customStyle="1" w:styleId="EXChar">
    <w:name w:val="EX Char"/>
    <w:link w:val="EX"/>
    <w:rsid w:val="00B16F5C"/>
    <w:rPr>
      <w:lang w:val="en-GB" w:eastAsia="en-US"/>
    </w:rPr>
  </w:style>
  <w:style w:type="character" w:styleId="Appeldenotedefin">
    <w:name w:val="endnote reference"/>
    <w:rsid w:val="008D37DD"/>
    <w:rPr>
      <w:vertAlign w:val="superscript"/>
    </w:rPr>
  </w:style>
  <w:style w:type="paragraph" w:customStyle="1" w:styleId="ColorfulList-Accent12">
    <w:name w:val="Colorful List - Accent 12"/>
    <w:basedOn w:val="Normal"/>
    <w:uiPriority w:val="34"/>
    <w:qFormat/>
    <w:rsid w:val="00FA7EE5"/>
    <w:pPr>
      <w:widowControl w:val="0"/>
      <w:spacing w:after="120" w:line="240" w:lineRule="atLeast"/>
      <w:ind w:leftChars="400" w:left="800"/>
    </w:pPr>
    <w:rPr>
      <w:rFonts w:ascii="Arial" w:eastAsia="Batang" w:hAnsi="Arial"/>
    </w:rPr>
  </w:style>
  <w:style w:type="paragraph" w:customStyle="1" w:styleId="ZchnZchn">
    <w:name w:val="Zchn Zchn"/>
    <w:semiHidden/>
    <w:rsid w:val="009C061D"/>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paragraph" w:styleId="Date">
    <w:name w:val="Date"/>
    <w:basedOn w:val="Normal"/>
    <w:next w:val="Normal"/>
    <w:link w:val="DateCar"/>
    <w:rsid w:val="00034D5E"/>
  </w:style>
  <w:style w:type="character" w:customStyle="1" w:styleId="DateCar">
    <w:name w:val="Date Car"/>
    <w:link w:val="Date"/>
    <w:rsid w:val="00034D5E"/>
    <w:rPr>
      <w:lang w:val="en-GB" w:eastAsia="en-US"/>
    </w:rPr>
  </w:style>
  <w:style w:type="character" w:customStyle="1" w:styleId="PieddepageCar">
    <w:name w:val="Pied de page Car"/>
    <w:link w:val="Pieddepage"/>
    <w:uiPriority w:val="99"/>
    <w:rsid w:val="003B09DB"/>
    <w:rPr>
      <w:rFonts w:ascii="Arial" w:hAnsi="Arial"/>
      <w:b/>
      <w:i/>
      <w:noProof/>
      <w:sz w:val="18"/>
      <w:lang w:val="en-GB" w:eastAsia="en-US"/>
    </w:rPr>
  </w:style>
  <w:style w:type="character" w:customStyle="1" w:styleId="EditorsNoteChar">
    <w:name w:val="Editor's Note Char"/>
    <w:link w:val="EditorsNote"/>
    <w:rsid w:val="00046C20"/>
    <w:rPr>
      <w:color w:val="FF0000"/>
      <w:lang w:val="en-GB" w:eastAsia="en-US"/>
    </w:rPr>
  </w:style>
  <w:style w:type="character" w:styleId="Mentionnonrsolue">
    <w:name w:val="Unresolved Mention"/>
    <w:uiPriority w:val="99"/>
    <w:semiHidden/>
    <w:unhideWhenUsed/>
    <w:rsid w:val="00464496"/>
    <w:rPr>
      <w:color w:val="605E5C"/>
      <w:shd w:val="clear" w:color="auto" w:fill="E1DFDD"/>
    </w:rPr>
  </w:style>
  <w:style w:type="paragraph" w:customStyle="1" w:styleId="CRCoverPage">
    <w:name w:val="CR Cover Page"/>
    <w:rsid w:val="00F55057"/>
    <w:pPr>
      <w:spacing w:after="120"/>
    </w:pPr>
    <w:rPr>
      <w:rFonts w:ascii="Arial" w:eastAsia="Times New Roman" w:hAnsi="Arial"/>
      <w:lang w:val="en-GB" w:eastAsia="en-US"/>
    </w:rPr>
  </w:style>
  <w:style w:type="paragraph" w:customStyle="1" w:styleId="CRheader">
    <w:name w:val="CR header"/>
    <w:basedOn w:val="Normal"/>
    <w:qFormat/>
    <w:rsid w:val="006A6D9F"/>
    <w:pPr>
      <w:numPr>
        <w:numId w:val="94"/>
      </w:numPr>
      <w:pBdr>
        <w:top w:val="single" w:sz="4" w:space="1" w:color="auto"/>
        <w:left w:val="single" w:sz="4" w:space="4" w:color="auto"/>
        <w:bottom w:val="single" w:sz="4" w:space="1" w:color="auto"/>
        <w:right w:val="single" w:sz="4" w:space="4" w:color="auto"/>
      </w:pBdr>
      <w:jc w:val="center"/>
    </w:pPr>
    <w:rPr>
      <w:rFonts w:eastAsia="Times New Roman"/>
      <w:b/>
      <w:noProof/>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40920">
      <w:bodyDiv w:val="1"/>
      <w:marLeft w:val="0"/>
      <w:marRight w:val="0"/>
      <w:marTop w:val="0"/>
      <w:marBottom w:val="0"/>
      <w:divBdr>
        <w:top w:val="none" w:sz="0" w:space="0" w:color="auto"/>
        <w:left w:val="none" w:sz="0" w:space="0" w:color="auto"/>
        <w:bottom w:val="none" w:sz="0" w:space="0" w:color="auto"/>
        <w:right w:val="none" w:sz="0" w:space="0" w:color="auto"/>
      </w:divBdr>
    </w:div>
    <w:div w:id="1252005978">
      <w:bodyDiv w:val="1"/>
      <w:marLeft w:val="0"/>
      <w:marRight w:val="0"/>
      <w:marTop w:val="0"/>
      <w:marBottom w:val="0"/>
      <w:divBdr>
        <w:top w:val="none" w:sz="0" w:space="0" w:color="auto"/>
        <w:left w:val="none" w:sz="0" w:space="0" w:color="auto"/>
        <w:bottom w:val="none" w:sz="0" w:space="0" w:color="auto"/>
        <w:right w:val="none" w:sz="0" w:space="0" w:color="auto"/>
      </w:divBdr>
    </w:div>
    <w:div w:id="1671912586">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34576699">
      <w:bodyDiv w:val="1"/>
      <w:marLeft w:val="0"/>
      <w:marRight w:val="0"/>
      <w:marTop w:val="0"/>
      <w:marBottom w:val="0"/>
      <w:divBdr>
        <w:top w:val="none" w:sz="0" w:space="0" w:color="auto"/>
        <w:left w:val="none" w:sz="0" w:space="0" w:color="auto"/>
        <w:bottom w:val="none" w:sz="0" w:space="0" w:color="auto"/>
        <w:right w:val="none" w:sz="0" w:space="0" w:color="auto"/>
      </w:divBdr>
    </w:div>
    <w:div w:id="2066759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5.wmf"/><Relationship Id="rId21" Type="http://schemas.openxmlformats.org/officeDocument/2006/relationships/oleObject" Target="embeddings/oleObject5.bin"/><Relationship Id="rId34" Type="http://schemas.openxmlformats.org/officeDocument/2006/relationships/image" Target="media/image12.emf"/><Relationship Id="rId42" Type="http://schemas.openxmlformats.org/officeDocument/2006/relationships/oleObject" Target="embeddings/oleObject15.bin"/><Relationship Id="rId47" Type="http://schemas.openxmlformats.org/officeDocument/2006/relationships/image" Target="media/image19.emf"/><Relationship Id="rId50" Type="http://schemas.openxmlformats.org/officeDocument/2006/relationships/image" Target="media/image21.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oleObject9.bin"/><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4.wmf"/><Relationship Id="rId40" Type="http://schemas.openxmlformats.org/officeDocument/2006/relationships/oleObject" Target="embeddings/oleObject14.bin"/><Relationship Id="rId45" Type="http://schemas.openxmlformats.org/officeDocument/2006/relationships/image" Target="media/image18.e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2.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oleObject" Target="embeddings/oleObject13.bin"/><Relationship Id="rId46" Type="http://schemas.openxmlformats.org/officeDocument/2006/relationships/oleObject" Target="embeddings/oleObject17.bin"/><Relationship Id="rId20" Type="http://schemas.openxmlformats.org/officeDocument/2006/relationships/image" Target="media/image5.emf"/><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oleObject" Target="embeddings/oleObject12.bin"/><Relationship Id="rId49" Type="http://schemas.openxmlformats.org/officeDocument/2006/relationships/image" Target="media/image20.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F2924F-97FD-4E2C-8E51-4F18C237FF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2201</Words>
  <Characters>67107</Characters>
  <Application>Microsoft Office Word</Application>
  <DocSecurity>0</DocSecurity>
  <Lines>559</Lines>
  <Paragraphs>15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9150</CharactersWithSpaces>
  <SharedDoc>false</SharedDoc>
  <HyperlinkBase/>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8-18T08:08:00Z</dcterms:created>
  <dcterms:modified xsi:type="dcterms:W3CDTF">2022-08-18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7222825-62ea-40f3-96b5-5375c07996e2_Enabled">
    <vt:lpwstr>true</vt:lpwstr>
  </property>
  <property fmtid="{D5CDD505-2E9C-101B-9397-08002B2CF9AE}" pid="3" name="MSIP_Label_07222825-62ea-40f3-96b5-5375c07996e2_SetDate">
    <vt:lpwstr>2022-08-11T12:48:19Z</vt:lpwstr>
  </property>
  <property fmtid="{D5CDD505-2E9C-101B-9397-08002B2CF9AE}" pid="4" name="MSIP_Label_07222825-62ea-40f3-96b5-5375c07996e2_Method">
    <vt:lpwstr>Privileged</vt:lpwstr>
  </property>
  <property fmtid="{D5CDD505-2E9C-101B-9397-08002B2CF9AE}" pid="5" name="MSIP_Label_07222825-62ea-40f3-96b5-5375c07996e2_Name">
    <vt:lpwstr>unrestricted_parent.2</vt:lpwstr>
  </property>
  <property fmtid="{D5CDD505-2E9C-101B-9397-08002B2CF9AE}" pid="6" name="MSIP_Label_07222825-62ea-40f3-96b5-5375c07996e2_SiteId">
    <vt:lpwstr>90c7a20a-f34b-40bf-bc48-b9253b6f5d20</vt:lpwstr>
  </property>
  <property fmtid="{D5CDD505-2E9C-101B-9397-08002B2CF9AE}" pid="7" name="MSIP_Label_07222825-62ea-40f3-96b5-5375c07996e2_ActionId">
    <vt:lpwstr>6e7454dc-63f9-4715-88e6-0f16fae08f88</vt:lpwstr>
  </property>
  <property fmtid="{D5CDD505-2E9C-101B-9397-08002B2CF9AE}" pid="8" name="MSIP_Label_07222825-62ea-40f3-96b5-5375c07996e2_ContentBits">
    <vt:lpwstr>0</vt:lpwstr>
  </property>
</Properties>
</file>